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colors6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charts/style6.xml" ContentType="application/vnd.ms-office.chartstyle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handoutMasterIdLst>
    <p:handoutMasterId r:id="rId24"/>
  </p:handoutMasterIdLst>
  <p:sldIdLst>
    <p:sldId id="750" r:id="rId3"/>
    <p:sldId id="883" r:id="rId4"/>
    <p:sldId id="822" r:id="rId5"/>
    <p:sldId id="778" r:id="rId6"/>
    <p:sldId id="867" r:id="rId7"/>
    <p:sldId id="834" r:id="rId8"/>
    <p:sldId id="779" r:id="rId9"/>
    <p:sldId id="829" r:id="rId10"/>
    <p:sldId id="851" r:id="rId11"/>
    <p:sldId id="852" r:id="rId12"/>
    <p:sldId id="809" r:id="rId13"/>
    <p:sldId id="830" r:id="rId14"/>
    <p:sldId id="831" r:id="rId15"/>
    <p:sldId id="759" r:id="rId16"/>
    <p:sldId id="773" r:id="rId17"/>
    <p:sldId id="762" r:id="rId18"/>
    <p:sldId id="863" r:id="rId19"/>
    <p:sldId id="764" r:id="rId20"/>
    <p:sldId id="853" r:id="rId21"/>
    <p:sldId id="833" r:id="rId23"/>
  </p:sldIdLst>
  <p:sldSz cx="9144000" cy="6858000" type="screen4x3"/>
  <p:notesSz cx="7099300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doop" initials="h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057126"/>
    <a:srgbClr val="002BB4"/>
    <a:srgbClr val="8A0000"/>
    <a:srgbClr val="F46842"/>
    <a:srgbClr val="4BD016"/>
    <a:srgbClr val="996600"/>
    <a:srgbClr val="045C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ä¸­åº¦æ ·å¼ 2 - å¼ºè°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æ æ ·å¼ï¼ç½æ ¼å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44" autoAdjust="0"/>
    <p:restoredTop sz="83769" autoAdjust="0"/>
  </p:normalViewPr>
  <p:slideViewPr>
    <p:cSldViewPr>
      <p:cViewPr varScale="1">
        <p:scale>
          <a:sx n="58" d="100"/>
          <a:sy n="58" d="100"/>
        </p:scale>
        <p:origin x="-1674" y="-96"/>
      </p:cViewPr>
      <p:guideLst>
        <p:guide orient="horz" pos="2205"/>
        <p:guide pos="310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136"/>
    </p:cViewPr>
  </p:sorterViewPr>
  <p:notesViewPr>
    <p:cSldViewPr>
      <p:cViewPr varScale="1">
        <p:scale>
          <a:sx n="58" d="100"/>
          <a:sy n="58" d="100"/>
        </p:scale>
        <p:origin x="-2580" y="-78"/>
      </p:cViewPr>
      <p:guideLst>
        <p:guide orient="horz" pos="3290"/>
        <p:guide pos="240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8" Type="http://schemas.openxmlformats.org/officeDocument/2006/relationships/commentAuthors" Target="commentAuthors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handoutMaster" Target="handoutMasters/handoutMaster1.xml"/><Relationship Id="rId23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/home/lh/Downloads/IO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/home/lh/Downloads/IO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/home/lh/Desktop/Book3.xlsx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Book2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Book1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6.xml"/><Relationship Id="rId2" Type="http://schemas.microsoft.com/office/2011/relationships/chartStyle" Target="style6.xml"/><Relationship Id="rId1" Type="http://schemas.openxmlformats.org/officeDocument/2006/relationships/oleObject" Target="file:///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vertOverflow="ellipsis" anchor="ctr" anchorCtr="1"/>
          <a:lstStyle/>
          <a:p>
            <a:pPr algn="ctr" defTabSz="914400">
              <a:defRPr sz="1600" b="1" kern="1200" cap="all" spc="12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x-none" altLang="en-US" sz="1600" b="1" i="0" u="none" strike="noStrike" kern="1200" cap="all" spc="120" normalizeH="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磁盘读性能评测</a:t>
            </a:r>
            <a:endParaRPr lang="x-none" altLang="en-US" sz="1600" b="1" i="0" u="none" strike="noStrike" kern="1200" cap="all" spc="120" normalizeH="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[IO.xlsx]Sheet2!$B$1</c:f>
              <c:strCache>
                <c:ptCount val="1"/>
                <c:pt idx="0">
                  <c:v>无锁、无buf</c:v>
                </c:pt>
              </c:strCache>
            </c:strRef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val>
            <c:numRef>
              <c:f>[IO.xlsx]Sheet2!$B$2:$B$9</c:f>
              <c:numCache>
                <c:formatCode>General</c:formatCode>
                <c:ptCount val="8"/>
                <c:pt idx="0" c:formatCode="General">
                  <c:v>100</c:v>
                </c:pt>
                <c:pt idx="1" c:formatCode="General">
                  <c:v>40</c:v>
                </c:pt>
                <c:pt idx="2" c:formatCode="General">
                  <c:v>20</c:v>
                </c:pt>
                <c:pt idx="3" c:formatCode="General">
                  <c:v>10</c:v>
                </c:pt>
                <c:pt idx="4" c:formatCode="General">
                  <c:v>5</c:v>
                </c:pt>
                <c:pt idx="5" c:formatCode="General">
                  <c:v>5</c:v>
                </c:pt>
                <c:pt idx="6" c:formatCode="General">
                  <c:v>5</c:v>
                </c:pt>
                <c:pt idx="7" c:formatCode="General">
                  <c:v>5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[IO.xlsx]Sheet2!$C$1</c:f>
              <c:strCache>
                <c:ptCount val="1"/>
                <c:pt idx="0">
                  <c:v>无锁、有buf</c:v>
                </c:pt>
              </c:strCache>
            </c:strRef>
          </c:tx>
          <c:spPr>
            <a:ln w="22225" cap="rnd">
              <a:solidFill>
                <a:schemeClr val="accent4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round/>
              </a:ln>
              <a:effectLst/>
            </c:spPr>
          </c:marker>
          <c:val>
            <c:numRef>
              <c:f>[IO.xlsx]Sheet2!$C$2:$C$9</c:f>
              <c:numCache>
                <c:formatCode>General</c:formatCode>
                <c:ptCount val="8"/>
                <c:pt idx="0" c:formatCode="General">
                  <c:v>120</c:v>
                </c:pt>
                <c:pt idx="1" c:formatCode="General">
                  <c:v>90</c:v>
                </c:pt>
                <c:pt idx="2" c:formatCode="General">
                  <c:v>80</c:v>
                </c:pt>
                <c:pt idx="3" c:formatCode="General">
                  <c:v>40</c:v>
                </c:pt>
                <c:pt idx="4" c:formatCode="General">
                  <c:v>40</c:v>
                </c:pt>
                <c:pt idx="5" c:formatCode="General">
                  <c:v>40</c:v>
                </c:pt>
                <c:pt idx="6" c:formatCode="General">
                  <c:v>40</c:v>
                </c:pt>
                <c:pt idx="7" c:formatCode="General">
                  <c:v>4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[IO.xlsx]Sheet2!$D$1</c:f>
              <c:strCache>
                <c:ptCount val="1"/>
                <c:pt idx="0">
                  <c:v>加锁、有buf</c:v>
                </c:pt>
              </c:strCache>
            </c:strRef>
          </c:tx>
          <c:spPr>
            <a:ln w="22225" cap="rnd">
              <a:solidFill>
                <a:schemeClr val="accent6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round/>
              </a:ln>
              <a:effectLst/>
            </c:spPr>
          </c:marker>
          <c:val>
            <c:numRef>
              <c:f>[IO.xlsx]Sheet2!$D$2:$D$9</c:f>
              <c:numCache>
                <c:formatCode>General</c:formatCode>
                <c:ptCount val="8"/>
                <c:pt idx="0" c:formatCode="General">
                  <c:v>160</c:v>
                </c:pt>
                <c:pt idx="1" c:formatCode="General">
                  <c:v>165</c:v>
                </c:pt>
                <c:pt idx="2" c:formatCode="General">
                  <c:v>168</c:v>
                </c:pt>
                <c:pt idx="3" c:formatCode="General">
                  <c:v>160</c:v>
                </c:pt>
                <c:pt idx="4" c:formatCode="General">
                  <c:v>145</c:v>
                </c:pt>
                <c:pt idx="5" c:formatCode="General">
                  <c:v>140</c:v>
                </c:pt>
                <c:pt idx="6" c:formatCode="General">
                  <c:v>138</c:v>
                </c:pt>
                <c:pt idx="7" c:formatCode="General">
                  <c:v>135</c:v>
                </c:pt>
              </c:numCache>
            </c:numRef>
          </c:val>
          <c:smooth val="0"/>
        </c:ser>
        <c:dLbls>
          <c:dLblPos val="r"/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65629557"/>
        <c:axId val="473039133"/>
      </c:lineChart>
      <c:catAx>
        <c:axId val="965629557"/>
        <c:scaling>
          <c:orientation val="minMax"/>
        </c:scaling>
        <c:delete val="0"/>
        <c:axPos val="b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900" b="1" kern="1200" cap="all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900" b="1" i="0" u="none" strike="noStrike" kern="1200" cap="all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并发读线程个数</a:t>
                </a:r>
                <a:endParaRPr lang="x-none" altLang="en-US" sz="900" b="1" i="0" u="none" strike="noStrike" kern="1200" cap="all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800" kern="1200" cap="all" spc="12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473039133"/>
        <c:crosses val="autoZero"/>
        <c:auto val="1"/>
        <c:lblAlgn val="ctr"/>
        <c:lblOffset val="100"/>
        <c:tickMarkSkip val="1"/>
        <c:noMultiLvlLbl val="0"/>
      </c:catAx>
      <c:valAx>
        <c:axId val="473039133"/>
        <c:scaling>
          <c:orientation val="minMax"/>
        </c:scaling>
        <c:delete val="0"/>
        <c:axPos val="l"/>
        <c:title>
          <c:tx>
            <c:rich>
              <a:bodyPr vertOverflow="ellipsis" anchor="ctr" anchorCtr="1"/>
              <a:lstStyle/>
              <a:p>
                <a:pPr algn="ctr" defTabSz="914400">
                  <a:defRPr sz="1200" b="1" kern="1200" cap="all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i="0" u="none" strike="noStrike" kern="1200" cap="all" normalizeH="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rPr>
                  <a:t>读盘速度 MB/s</a:t>
                </a:r>
                <a:endParaRPr lang="x-none" altLang="en-US" sz="1200" i="0" u="none" strike="noStrike" kern="1200" cap="all" normalizeH="0" baseline="0">
                  <a:solidFill>
                    <a:sysClr val="windowText" lastClr="000000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96562955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egendEntry>
        <c:idx val="0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egendEntry>
        <c:idx val="1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egendEntry>
        <c:idx val="2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ayout/>
      <c:overlay val="0"/>
      <c:spPr>
        <a:noFill/>
        <a:ln>
          <a:noFill/>
        </a:ln>
        <a:effectLst/>
      </c:spPr>
      <c:txPr>
        <a:bodyPr rot="0" spcFirstLastPara="0" vertOverflow="ellipsis" horzOverflow="overflow" vert="horz" wrap="square" anchor="ctr" anchorCtr="1"/>
        <a:lstStyle/>
        <a:p>
          <a:pPr>
            <a:defRPr sz="900" kern="120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900" kern="1200">
          <a:solidFill>
            <a:schemeClr val="dk1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vertOverflow="ellipsis" anchor="ctr" anchorCtr="1"/>
          <a:lstStyle/>
          <a:p>
            <a:pPr algn="ctr" defTabSz="914400">
              <a:defRPr sz="1600" b="1" kern="1200" cap="all" spc="12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x-none" altLang="en-US" sz="1600" b="1" i="0" u="none" strike="noStrike" kern="1200" cap="all" spc="120" normalizeH="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磁盘写性能评测</a:t>
            </a:r>
            <a:endParaRPr lang="x-none" altLang="en-US" sz="1600" b="1" i="0" u="none" strike="noStrike" kern="1200" cap="all" spc="120" normalizeH="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[IO.xlsx]Sheet3!$A$1</c:f>
              <c:strCache>
                <c:ptCount val="1"/>
                <c:pt idx="0">
                  <c:v>无锁、无buf</c:v>
                </c:pt>
              </c:strCache>
            </c:strRef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val>
            <c:numRef>
              <c:f>[IO.xlsx]Sheet3!$A$2:$A$9</c:f>
              <c:numCache>
                <c:formatCode>General</c:formatCode>
                <c:ptCount val="8"/>
                <c:pt idx="0" c:formatCode="General">
                  <c:v>75</c:v>
                </c:pt>
                <c:pt idx="1" c:formatCode="General">
                  <c:v>35</c:v>
                </c:pt>
                <c:pt idx="2" c:formatCode="General">
                  <c:v>15</c:v>
                </c:pt>
                <c:pt idx="3" c:formatCode="General">
                  <c:v>5</c:v>
                </c:pt>
                <c:pt idx="4" c:formatCode="General">
                  <c:v>3</c:v>
                </c:pt>
                <c:pt idx="5" c:formatCode="General">
                  <c:v>3</c:v>
                </c:pt>
                <c:pt idx="6" c:formatCode="General">
                  <c:v>3</c:v>
                </c:pt>
                <c:pt idx="7" c:formatCode="General">
                  <c:v>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[IO.xlsx]Sheet3!$B$1</c:f>
              <c:strCache>
                <c:ptCount val="1"/>
                <c:pt idx="0">
                  <c:v>无锁、有buf</c:v>
                </c:pt>
              </c:strCache>
            </c:strRef>
          </c:tx>
          <c:spPr>
            <a:ln w="22225" cap="rnd">
              <a:solidFill>
                <a:schemeClr val="accent4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round/>
              </a:ln>
              <a:effectLst/>
            </c:spPr>
          </c:marker>
          <c:val>
            <c:numRef>
              <c:f>[IO.xlsx]Sheet3!$B$2:$B$9</c:f>
              <c:numCache>
                <c:formatCode>General</c:formatCode>
                <c:ptCount val="8"/>
                <c:pt idx="0" c:formatCode="General">
                  <c:v>90</c:v>
                </c:pt>
                <c:pt idx="1" c:formatCode="General">
                  <c:v>70</c:v>
                </c:pt>
                <c:pt idx="2" c:formatCode="General">
                  <c:v>55</c:v>
                </c:pt>
                <c:pt idx="3" c:formatCode="General">
                  <c:v>30</c:v>
                </c:pt>
                <c:pt idx="4" c:formatCode="General">
                  <c:v>30</c:v>
                </c:pt>
                <c:pt idx="5" c:formatCode="General">
                  <c:v>30</c:v>
                </c:pt>
                <c:pt idx="6" c:formatCode="General">
                  <c:v>30</c:v>
                </c:pt>
                <c:pt idx="7" c:formatCode="General">
                  <c:v>3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[IO.xlsx]Sheet3!$C$1</c:f>
              <c:strCache>
                <c:ptCount val="1"/>
                <c:pt idx="0">
                  <c:v>加锁、有buf</c:v>
                </c:pt>
              </c:strCache>
            </c:strRef>
          </c:tx>
          <c:spPr>
            <a:ln w="22225" cap="rnd">
              <a:solidFill>
                <a:schemeClr val="accent6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round/>
              </a:ln>
              <a:effectLst/>
            </c:spPr>
          </c:marker>
          <c:val>
            <c:numRef>
              <c:f>[IO.xlsx]Sheet3!$C$2:$C$9</c:f>
              <c:numCache>
                <c:formatCode>General</c:formatCode>
                <c:ptCount val="8"/>
                <c:pt idx="0" c:formatCode="General">
                  <c:v>135</c:v>
                </c:pt>
                <c:pt idx="1" c:formatCode="General">
                  <c:v>140</c:v>
                </c:pt>
                <c:pt idx="2" c:formatCode="General">
                  <c:v>146</c:v>
                </c:pt>
                <c:pt idx="3" c:formatCode="General">
                  <c:v>148</c:v>
                </c:pt>
                <c:pt idx="4" c:formatCode="General">
                  <c:v>135</c:v>
                </c:pt>
                <c:pt idx="5" c:formatCode="General">
                  <c:v>132</c:v>
                </c:pt>
                <c:pt idx="6" c:formatCode="General">
                  <c:v>124</c:v>
                </c:pt>
                <c:pt idx="7" c:formatCode="General">
                  <c:v>120</c:v>
                </c:pt>
              </c:numCache>
            </c:numRef>
          </c:val>
          <c:smooth val="0"/>
        </c:ser>
        <c:dLbls>
          <c:dLblPos val="r"/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0852170"/>
        <c:axId val="664151671"/>
      </c:lineChart>
      <c:catAx>
        <c:axId val="120852170"/>
        <c:scaling>
          <c:orientation val="minMax"/>
        </c:scaling>
        <c:delete val="0"/>
        <c:axPos val="b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900" kern="1200" cap="all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900" b="1" i="0" u="none" strike="noStrike" kern="1200" cap="all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并发写线程个数</a:t>
                </a:r>
                <a:endParaRPr lang="x-none" altLang="en-US" sz="900" b="1" i="0" u="none" strike="noStrike" kern="1200" cap="all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800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64151671"/>
        <c:crosses val="autoZero"/>
        <c:auto val="1"/>
        <c:lblAlgn val="ctr"/>
        <c:lblOffset val="100"/>
        <c:tickMarkSkip val="1"/>
        <c:noMultiLvlLbl val="0"/>
      </c:catAx>
      <c:valAx>
        <c:axId val="664151671"/>
        <c:scaling>
          <c:orientation val="minMax"/>
        </c:scaling>
        <c:delete val="0"/>
        <c:axPos val="l"/>
        <c:title>
          <c:tx>
            <c:rich>
              <a:bodyPr vertOverflow="ellipsis" anchor="ctr" anchorCtr="1"/>
              <a:lstStyle/>
              <a:p>
                <a:pPr algn="ctr" defTabSz="914400">
                  <a:defRPr sz="1200" kern="1200" cap="all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b="0" i="0" u="none" strike="noStrike" kern="1200" cap="all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写盘速度 MB/s</a:t>
                </a:r>
                <a:endParaRPr lang="x-none" altLang="en-US" sz="1200" b="0" i="0" u="none" strike="noStrike" kern="1200" cap="all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12085217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egendEntry>
        <c:idx val="0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egendEntry>
        <c:idx val="1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egendEntry>
        <c:idx val="2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ayout/>
      <c:overlay val="0"/>
      <c:spPr>
        <a:noFill/>
        <a:ln>
          <a:noFill/>
        </a:ln>
        <a:effectLst/>
      </c:spPr>
      <c:txPr>
        <a:bodyPr rot="0" spcFirstLastPara="0" vertOverflow="ellipsis" horzOverflow="overflow" vert="horz" wrap="square" anchor="ctr" anchorCtr="1"/>
        <a:lstStyle/>
        <a:p>
          <a:pPr>
            <a:defRPr sz="900" kern="120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900" kern="1200">
          <a:solidFill>
            <a:schemeClr val="dk1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vertOverflow="ellipsis" anchor="ctr" anchorCtr="1"/>
          <a:lstStyle/>
          <a:p>
            <a:pPr algn="ctr" defTabSz="914400">
              <a:defRPr sz="1600" b="1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r>
              <a:rPr sz="1600" b="1" i="0" u="none" strike="noStrike" kern="1200" cap="none" spc="0" normalizeH="0" baseline="0">
                <a:solidFill>
                  <a:sysClr val="windowText" lastClr="000000"/>
                </a:solidFill>
                <a:effectLst/>
                <a:latin typeface="+mn-lt"/>
                <a:ea typeface="+mn-ea"/>
                <a:cs typeface="+mn-cs"/>
              </a:rPr>
              <a:t>不同数据规模下排内部序速度评测</a:t>
            </a:r>
            <a:endParaRPr sz="1600" b="1" i="0" u="none" strike="noStrike" kern="1200" cap="none" spc="0" normalizeH="0" baseline="0">
              <a:solidFill>
                <a:sysClr val="windowText" lastClr="000000"/>
              </a:solidFill>
              <a:effectLst/>
              <a:latin typeface="+mn-lt"/>
              <a:ea typeface="+mn-ea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[Book3.xlsx]Sheet1!$B$1</c:f>
              <c:strCache>
                <c:ptCount val="1"/>
                <c:pt idx="0">
                  <c:v>排序速度</c:v>
                </c:pt>
              </c:strCache>
            </c:strRef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rotWithShape="0">
                <a:schemeClr val="accent1">
                  <a:alpha val="63000"/>
                </a:schemeClr>
              </a:outerShdw>
            </a:effectLst>
          </c:spPr>
          <c:marker>
            <c:symbol val="none"/>
          </c:marker>
          <c:dLbls>
            <c:numFmt formatCode="General" sourceLinked="1"/>
            <c:spPr>
              <a:noFill/>
              <a:ln>
                <a:noFill/>
              </a:ln>
              <a:effectLst/>
            </c:spPr>
            <c:txPr>
              <a:bodyPr rot="0" spcFirstLastPara="0" vertOverflow="ellipsis" horzOverflow="overflow" vert="horz" wrap="square" anchor="ctr" anchorCtr="1"/>
              <a:lstStyle/>
              <a:p>
                <a:pPr>
                  <a:defRPr sz="1200" b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noFill/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[Book3]Sheet1!$A$2:$A$6</c:f>
              <c:strCache>
                <c:ptCount val="5"/>
                <c:pt idx="0">
                  <c:v>40KB</c:v>
                </c:pt>
                <c:pt idx="1">
                  <c:v>400KB</c:v>
                </c:pt>
                <c:pt idx="2">
                  <c:v>4MB</c:v>
                </c:pt>
                <c:pt idx="3">
                  <c:v>40MB</c:v>
                </c:pt>
                <c:pt idx="4">
                  <c:v>400MB</c:v>
                </c:pt>
              </c:strCache>
            </c:strRef>
          </c:cat>
          <c:val>
            <c:numRef>
              <c:f>[Book3]Sheet1!$B$2:$B$6</c:f>
              <c:numCache>
                <c:formatCode>0_ </c:formatCode>
                <c:ptCount val="5"/>
                <c:pt idx="0">
                  <c:v>80</c:v>
                </c:pt>
                <c:pt idx="1">
                  <c:v>88.8888888888889</c:v>
                </c:pt>
                <c:pt idx="2">
                  <c:v>58.5651537335286</c:v>
                </c:pt>
                <c:pt idx="3">
                  <c:v>50.3651473180559</c:v>
                </c:pt>
                <c:pt idx="4">
                  <c:v>44.0912247439953</c:v>
                </c:pt>
              </c:numCache>
            </c:numRef>
          </c:val>
          <c:smooth val="0"/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dropLines>
          <c:spPr>
            <a:noFill/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dropLines>
        <c:marker val="0"/>
        <c:smooth val="0"/>
        <c:axId val="180330621"/>
        <c:axId val="910370630"/>
      </c:lineChart>
      <c:catAx>
        <c:axId val="180330621"/>
        <c:scaling>
          <c:orientation val="minMax"/>
        </c:scaling>
        <c:delete val="0"/>
        <c:axPos val="b"/>
        <c:title>
          <c:tx>
            <c:rich>
              <a:bodyPr vertOverflow="ellipsis" anchor="ctr" anchorCtr="1"/>
              <a:lstStyle/>
              <a:p>
                <a:pPr algn="ctr" defTabSz="914400">
                  <a:defRPr sz="1200" b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b="1" i="0" u="none" strike="noStrike" kern="1200" cap="none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数据规模</a:t>
                </a:r>
                <a:endParaRPr lang="x-none" altLang="en-US" sz="1200" b="1" i="0" u="none" strike="noStrike" kern="1200" cap="none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</a:p>
        </c:txPr>
        <c:crossAx val="910370630"/>
        <c:crosses val="autoZero"/>
        <c:auto val="1"/>
        <c:lblAlgn val="ctr"/>
        <c:lblOffset val="100"/>
        <c:tickMarkSkip val="1"/>
        <c:noMultiLvlLbl val="0"/>
      </c:catAx>
      <c:valAx>
        <c:axId val="910370630"/>
        <c:scaling>
          <c:orientation val="minMax"/>
        </c:scaling>
        <c:delete val="0"/>
        <c:axPos val="l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1200" b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b="1" i="0" u="none" strike="noStrike" kern="1200" cap="none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排序速度 MB/S</a:t>
                </a:r>
                <a:endParaRPr lang="x-none" altLang="en-US" sz="1200" b="1" i="0" u="none" strike="noStrike" kern="1200" cap="none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_ 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</a:p>
        </c:txPr>
        <c:crossAx val="18033062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900" kern="1200">
          <a:solidFill>
            <a:schemeClr val="tx2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vertOverflow="ellipsis" anchor="ctr" anchorCtr="1"/>
          <a:lstStyle/>
          <a:p>
            <a:pPr algn="ctr" defTabSz="914400">
              <a:defRPr sz="1400" kern="1200" cap="none" spc="2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x-none" altLang="en-US" sz="1400" b="1" i="0" u="none" strike="noStrike" kern="1200" cap="none" spc="20" normalizeH="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vro和protobuf序列化体积对比</a:t>
            </a:r>
            <a:endParaRPr lang="x-none" altLang="en-US" sz="1400" b="1" i="0" u="none" strike="noStrike" kern="1200" cap="none" spc="20" normalizeH="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[Book2]Sheet1!$B$1</c:f>
              <c:strCache>
                <c:ptCount val="1"/>
                <c:pt idx="0">
                  <c:v>对象大小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</a:gradFill>
            <a:ln w="9525" cap="flat" cmpd="sng" algn="ctr">
              <a:solidFill>
                <a:schemeClr val="accent1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chemeClr val="accent1">
                  <a:alpha val="38000"/>
                </a:schemeClr>
              </a:outerShdw>
            </a:effectLst>
          </c:spPr>
          <c:invertIfNegative val="0"/>
          <c:dLbls>
            <c:dLbl>
              <c:idx val="0"/>
              <c:layout/>
              <c:numFmt formatCode="General" sourceLinked="1"/>
              <c:txPr>
                <a:bodyPr rot="0" spcFirstLastPara="1" vertOverflow="clip" horzOverflow="clip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9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/>
              <c:numFmt formatCode="General" sourceLinked="1"/>
              <c:txPr>
                <a:bodyPr rot="0" spcFirstLastPara="1" vertOverflow="clip" horzOverflow="clip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9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numFmt formatCode="General" sourceLinked="1"/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noFill/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Book2]Sheet1!$A$2:$A$3</c:f>
              <c:strCache>
                <c:ptCount val="2"/>
                <c:pt idx="0">
                  <c:v>protobuf</c:v>
                </c:pt>
                <c:pt idx="1">
                  <c:v>Avro</c:v>
                </c:pt>
              </c:strCache>
            </c:strRef>
          </c:cat>
          <c:val>
            <c:numRef>
              <c:f>[Book2]Sheet1!$B$2:$B$3</c:f>
              <c:numCache>
                <c:formatCode>General</c:formatCode>
                <c:ptCount val="2"/>
                <c:pt idx="0" c:formatCode="General">
                  <c:v>12751</c:v>
                </c:pt>
                <c:pt idx="1" c:formatCode="General">
                  <c:v>12288</c:v>
                </c:pt>
              </c:numCache>
            </c:numRef>
          </c:val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783102578"/>
        <c:axId val="386879939"/>
      </c:barChart>
      <c:catAx>
        <c:axId val="78310257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386879939"/>
        <c:crosses val="autoZero"/>
        <c:auto val="1"/>
        <c:lblAlgn val="ctr"/>
        <c:lblOffset val="100"/>
        <c:tickMarkSkip val="1"/>
        <c:noMultiLvlLbl val="0"/>
      </c:catAx>
      <c:valAx>
        <c:axId val="386879939"/>
        <c:scaling>
          <c:orientation val="minMax"/>
        </c:scaling>
        <c:delete val="0"/>
        <c:axPos val="l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1200" kern="1200" cap="all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b="0" i="0" u="none" strike="noStrike" kern="1200" cap="all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对象大小 B</a:t>
                </a:r>
                <a:endParaRPr lang="x-none" altLang="en-US" sz="1200" b="0" i="0" u="none" strike="noStrike" kern="1200" cap="all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78310257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900" kern="1200">
          <a:solidFill>
            <a:schemeClr val="dk1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vertOverflow="ellipsis" anchor="ctr" anchorCtr="1"/>
          <a:lstStyle/>
          <a:p>
            <a:pPr algn="ctr" defTabSz="914400">
              <a:defRPr sz="1400" b="1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x-none" altLang="en-US" sz="1400" b="1" i="0" u="none" strike="noStrike" kern="1200" cap="none" spc="0" normalizeH="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件压缩效果</a:t>
            </a:r>
            <a:endParaRPr lang="x-none" altLang="en-US" sz="1400" b="1" i="0" u="none" strike="noStrike" kern="1200" cap="none" spc="0" normalizeH="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0"/>
              <c:layout/>
              <c:tx>
                <c:rich>
                  <a:bodyPr rot="0" vertOverflow="ellipsis" vert="horz" anchor="ctr" anchorCtr="1"/>
                  <a:lstStyle/>
                  <a:p>
                    <a:pPr algn="ctr" defTabSz="914400">
                      <a:defRPr b="1">
                        <a:solidFill>
                          <a:schemeClr val="tx1"/>
                        </a:solidFill>
                      </a:defRPr>
                    </a:pPr>
                    <a:r>
                      <a:rPr b="1">
                        <a:solidFill>
                          <a:schemeClr val="tx1"/>
                        </a:solidFill>
                      </a:rPr>
                      <a:t>100</a:t>
                    </a:r>
                    <a:r>
                      <a:rPr lang="x-none" altLang="en-US" b="1">
                        <a:solidFill>
                          <a:schemeClr val="tx1"/>
                        </a:solidFill>
                      </a:rPr>
                      <a:t>GB</a:t>
                    </a:r>
                    <a:endParaRPr lang="x-none" altLang="en-US" b="1">
                      <a:solidFill>
                        <a:schemeClr val="tx1"/>
                      </a:solidFill>
                    </a:endParaRPr>
                  </a:p>
                </c:rich>
              </c:tx>
              <c:numFmt formatCode="General" sourceLinked="1"/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/>
              <c:tx>
                <c:rich>
                  <a:bodyPr rot="0" vertOverflow="ellipsis" vert="horz" anchor="ctr" anchorCtr="1"/>
                  <a:lstStyle/>
                  <a:p>
                    <a:pPr algn="ctr" defTabSz="914400">
                      <a:defRPr b="1">
                        <a:solidFill>
                          <a:schemeClr val="tx1"/>
                        </a:solidFill>
                      </a:defRPr>
                    </a:pPr>
                    <a:r>
                      <a:rPr b="1">
                        <a:solidFill>
                          <a:schemeClr val="tx1"/>
                        </a:solidFill>
                      </a:rPr>
                      <a:t>50</a:t>
                    </a:r>
                    <a:r>
                      <a:rPr lang="x-none" altLang="en-US" b="1">
                        <a:solidFill>
                          <a:schemeClr val="tx1"/>
                        </a:solidFill>
                      </a:rPr>
                      <a:t>GB</a:t>
                    </a:r>
                    <a:endParaRPr lang="x-none" altLang="en-US" b="1">
                      <a:solidFill>
                        <a:schemeClr val="tx1"/>
                      </a:solidFill>
                    </a:endParaRPr>
                  </a:p>
                </c:rich>
              </c:tx>
              <c:numFmt formatCode="General" sourceLinked="1"/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numFmt formatCode="General" sourceLinked="1"/>
            <c:spPr>
              <a:noFill/>
              <a:ln>
                <a:noFill/>
              </a:ln>
              <a:effectLst/>
            </c:spPr>
            <c:txPr>
              <a:bodyPr rot="0" spcFirstLastPara="0" vertOverflow="ellipsis" horzOverflow="overflow" vert="horz" wrap="square" anchor="ctr" anchorCtr="1"/>
              <a:lstStyle/>
              <a:p>
                <a:pPr>
                  <a:defRPr sz="900" b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noFill/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[Book1]Sheet1!$A$4:$B$4</c:f>
              <c:strCache>
                <c:ptCount val="2"/>
                <c:pt idx="0">
                  <c:v>压缩前</c:v>
                </c:pt>
                <c:pt idx="1">
                  <c:v>压缩后</c:v>
                </c:pt>
              </c:strCache>
            </c:strRef>
          </c:cat>
          <c:val>
            <c:numRef>
              <c:f>[Book1]Sheet1!$A$5:$B$5</c:f>
              <c:numCache>
                <c:formatCode>General</c:formatCode>
                <c:ptCount val="2"/>
                <c:pt idx="0" c:formatCode="General">
                  <c:v>100</c:v>
                </c:pt>
                <c:pt idx="1" c:formatCode="General">
                  <c:v>50</c:v>
                </c:pt>
              </c:numCache>
            </c:numRef>
          </c:val>
        </c:ser>
        <c:ser>
          <c:idx val="1"/>
          <c:order val="1"/>
          <c:spPr>
            <a:solidFill>
              <a:schemeClr val="bg1">
                <a:lumMod val="75000"/>
              </a:schemeClr>
            </a:solidFill>
            <a:ln w="6350" cap="flat" cmpd="sng" algn="ctr">
              <a:solidFill>
                <a:schemeClr val="accent3"/>
              </a:solidFill>
              <a:prstDash val="solid"/>
              <a:miter lim="800000"/>
            </a:ln>
            <a:effectLst/>
          </c:spPr>
          <c:invertIfNegative val="0"/>
          <c:cat>
            <c:strRef>
              <c:f>[Book1]Sheet1!$A$4:$B$4</c:f>
              <c:strCache>
                <c:ptCount val="2"/>
                <c:pt idx="0">
                  <c:v>压缩前</c:v>
                </c:pt>
                <c:pt idx="1">
                  <c:v>压缩后</c:v>
                </c:pt>
              </c:strCache>
            </c:strRef>
          </c:cat>
          <c:val>
            <c:numRef>
              <c:f>[Book1]Sheet1!$A$6:$B$6</c:f>
              <c:numCache>
                <c:formatCode>General</c:formatCode>
                <c:ptCount val="2"/>
                <c:pt idx="0" c:formatCode="General">
                  <c:v>0</c:v>
                </c:pt>
                <c:pt idx="1" c:formatCode="General">
                  <c:v>50</c:v>
                </c:pt>
              </c:numCache>
            </c:numRef>
          </c:val>
        </c:ser>
        <c:dLbls>
          <c:dLblPos val="ctr"/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74843403"/>
        <c:axId val="169709229"/>
      </c:barChart>
      <c:catAx>
        <c:axId val="3748434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169709229"/>
        <c:crosses val="autoZero"/>
        <c:auto val="1"/>
        <c:lblAlgn val="ctr"/>
        <c:lblOffset val="100"/>
        <c:tickMarkSkip val="1"/>
        <c:noMultiLvlLbl val="0"/>
      </c:catAx>
      <c:valAx>
        <c:axId val="169709229"/>
        <c:scaling>
          <c:orientation val="minMax"/>
        </c:scaling>
        <c:delete val="0"/>
        <c:axPos val="l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1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000" b="0" i="0" u="none" strike="noStrike" kern="1200" cap="none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文件大小 GB</a:t>
                </a:r>
                <a:endParaRPr lang="x-none" altLang="en-US" sz="1000" b="0" i="0" u="none" strike="noStrike" kern="1200" cap="none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37484340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1000" kern="1200">
          <a:solidFill>
            <a:schemeClr val="tx1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horzOverflow="overflow" vert="horz" wrap="square" anchor="ctr" anchorCtr="1"/>
          <a:lstStyle/>
          <a:p>
            <a:pPr algn="ctr" defTabSz="914400">
              <a:defRPr sz="1400" b="0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x-none" altLang="en-US" b="1">
                <a:solidFill>
                  <a:schemeClr val="tx1"/>
                </a:solidFill>
              </a:rPr>
              <a:t>缓存大小对命中率的影响</a:t>
            </a:r>
            <a:endParaRPr lang="x-none" altLang="en-US" b="1">
              <a:solidFill>
                <a:schemeClr val="tx1"/>
              </a:solidFill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[Book1]Sheet2!$B$1</c:f>
              <c:strCache>
                <c:ptCount val="1"/>
                <c:pt idx="0">
                  <c:v>命中率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[Book1]Sheet2!$A$2:$A$4</c:f>
              <c:strCache>
                <c:ptCount val="3"/>
                <c:pt idx="0">
                  <c:v>1500MB</c:v>
                </c:pt>
                <c:pt idx="1">
                  <c:v>2100MB</c:v>
                </c:pt>
                <c:pt idx="2">
                  <c:v>2700MB</c:v>
                </c:pt>
              </c:strCache>
            </c:strRef>
          </c:cat>
          <c:val>
            <c:numRef>
              <c:f>[Book1]Sheet2!$B$2:$B$4</c:f>
              <c:numCache>
                <c:formatCode>0%</c:formatCode>
                <c:ptCount val="3"/>
                <c:pt idx="0">
                  <c:v>0.73</c:v>
                </c:pt>
                <c:pt idx="1">
                  <c:v>0.79</c:v>
                </c:pt>
                <c:pt idx="2">
                  <c:v>0.84</c:v>
                </c:pt>
              </c:numCache>
            </c:numRef>
          </c:val>
          <c:smooth val="0"/>
        </c:ser>
        <c:dLbls>
          <c:dLblPos val="r"/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9305837"/>
        <c:axId val="619609257"/>
      </c:lineChart>
      <c:catAx>
        <c:axId val="109305837"/>
        <c:scaling>
          <c:orientation val="minMax"/>
        </c:scaling>
        <c:delete val="0"/>
        <c:axPos val="b"/>
        <c:title>
          <c:tx>
            <c:rich>
              <a:bodyPr vertOverflow="ellipsis" anchor="ctr" anchorCtr="1"/>
              <a:lstStyle/>
              <a:p>
                <a:pPr algn="ctr" defTabSz="914400">
                  <a:defRPr sz="1000" b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000" b="1" i="0" u="none" strike="noStrike" kern="1200" cap="none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缓存大小</a:t>
                </a:r>
                <a:endParaRPr lang="x-none" altLang="en-US" sz="1000" b="1" i="0" u="none" strike="noStrike" kern="1200" cap="none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619609257"/>
        <c:crosses val="autoZero"/>
        <c:auto val="1"/>
        <c:lblAlgn val="ctr"/>
        <c:lblOffset val="100"/>
        <c:tickMarkSkip val="1"/>
        <c:noMultiLvlLbl val="0"/>
      </c:catAx>
      <c:valAx>
        <c:axId val="619609257"/>
        <c:scaling>
          <c:orientation val="minMax"/>
        </c:scaling>
        <c:delete val="0"/>
        <c:axPos val="l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12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b="0" i="0" u="none" strike="noStrike" kern="1200" cap="none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命中率</a:t>
                </a:r>
                <a:endParaRPr lang="x-none" altLang="en-US" sz="1200" b="0" i="0" u="none" strike="noStrike" kern="1200" cap="none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10930583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1000" kern="1200">
          <a:solidFill>
            <a:schemeClr val="tx1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3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3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34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6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r>
              <a:rPr lang="zh-CN" altLang="en-US"/>
              <a:t>参考文献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4FEE22CA-2591-44F3-A3DC-DCB45162C49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r>
              <a:rPr lang="zh-CN" altLang="en-US"/>
              <a:t>参考文献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423F9E9D-1B6D-48B2-83D3-CD9908BB9DE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6" name="中间件封面4-3-2.png"/>
          <p:cNvPicPr/>
          <p:nvPr userDrawn="1"/>
        </p:nvPicPr>
        <p:blipFill>
          <a:blip r:embed="rId2"/>
          <a:stretch>
            <a:fillRect/>
          </a:stretch>
        </p:blipFill>
        <p:spPr>
          <a:xfrm>
            <a:off x="-36830" y="-27305"/>
            <a:ext cx="9250045" cy="7400290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95605" y="188595"/>
            <a:ext cx="8227695" cy="777875"/>
          </a:xfrm>
        </p:spPr>
        <p:txBody>
          <a:bodyPr/>
          <a:lstStyle/>
          <a:p>
            <a:r>
              <a:rPr lang="zh-CN" altLang="en-US" dirty="0" smtClean="0"/>
              <a:t>正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57200" y="1360805"/>
            <a:ext cx="8229600" cy="4653280"/>
          </a:xfrm>
        </p:spPr>
        <p:txBody>
          <a:bodyPr/>
          <a:lstStyle>
            <a:lvl1pPr>
              <a:lnSpc>
                <a:spcPct val="110000"/>
              </a:lnSpc>
              <a:buFont typeface="Wingdings" charset="2"/>
              <a:buChar char=""/>
              <a:defRPr sz="2400">
                <a:latin typeface="微软雅黑" pitchFamily="34" charset="-122"/>
                <a:ea typeface="微软雅黑" pitchFamily="34" charset="-122"/>
              </a:defRPr>
            </a:lvl1pPr>
            <a:lvl2pPr marL="800100" indent="-342900">
              <a:lnSpc>
                <a:spcPct val="120000"/>
              </a:lnSpc>
              <a:buFont typeface="Arial" charset="0"/>
              <a:buChar char="•"/>
              <a:defRPr sz="1600">
                <a:latin typeface="微软雅黑" pitchFamily="34" charset="-122"/>
                <a:ea typeface="微软雅黑" pitchFamily="34" charset="-122"/>
              </a:defRPr>
            </a:lvl2pPr>
            <a:lvl3pPr>
              <a:defRPr sz="1600"/>
            </a:lvl3pPr>
            <a:lvl4pPr marL="1371600" indent="0">
              <a:buNone/>
              <a:defRPr/>
            </a:lvl4pPr>
          </a:lstStyle>
          <a:p>
            <a:pPr lvl="0"/>
            <a:r>
              <a:rPr lang="zh-CN" altLang="en-US" smtClean="0"/>
              <a:t>正文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/>
          </a:p>
        </p:txBody>
      </p:sp>
      <p:sp>
        <p:nvSpPr>
          <p:cNvPr id="4" name="内容占位符 2"/>
          <p:cNvSpPr>
            <a:spLocks noGrp="1"/>
          </p:cNvSpPr>
          <p:nvPr>
            <p:ph idx="13" hasCustomPrompt="1"/>
          </p:nvPr>
        </p:nvSpPr>
        <p:spPr>
          <a:xfrm>
            <a:off x="467995" y="5878830"/>
            <a:ext cx="8229600" cy="518160"/>
          </a:xfrm>
        </p:spPr>
        <p:txBody>
          <a:bodyPr/>
          <a:lstStyle>
            <a:lvl1pPr marL="0" indent="0">
              <a:lnSpc>
                <a:spcPct val="110000"/>
              </a:lnSpc>
              <a:buFont typeface="Wingdings" charset="2"/>
              <a:buNone/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800100" indent="-342900">
              <a:lnSpc>
                <a:spcPct val="120000"/>
              </a:lnSpc>
              <a:buFont typeface="Arial" charset="0"/>
              <a:buChar char="•"/>
              <a:defRPr sz="2000">
                <a:latin typeface="楷体" charset="0"/>
                <a:ea typeface="楷体" charset="0"/>
              </a:defRPr>
            </a:lvl2pPr>
            <a:lvl3pPr>
              <a:defRPr sz="2000"/>
            </a:lvl3pPr>
            <a:lvl4pPr marL="1371600" indent="0">
              <a:buNone/>
              <a:defRPr/>
            </a:lvl4pPr>
          </a:lstStyle>
          <a:p>
            <a:pPr lvl="0"/>
            <a:r>
              <a:rPr lang="zh-CN" altLang="en-US"/>
              <a:t>参考文献</a:t>
            </a:r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0" indent="0">
              <a:buNone/>
              <a:defRPr sz="2400">
                <a:latin typeface="微软雅黑" pitchFamily="34" charset="-122"/>
                <a:ea typeface="微软雅黑" pitchFamily="34" charset="-122"/>
              </a:defRPr>
            </a:lvl1pPr>
            <a:lvl2pPr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000">
                <a:latin typeface="微软雅黑" pitchFamily="34" charset="-122"/>
                <a:ea typeface="微软雅黑" pitchFamily="34" charset="-122"/>
              </a:defRPr>
            </a:lvl3pPr>
            <a:lvl4pPr>
              <a:defRPr>
                <a:latin typeface="微软雅黑" pitchFamily="34" charset="-122"/>
                <a:ea typeface="微软雅黑" pitchFamily="34" charset="-122"/>
              </a:defRPr>
            </a:lvl4pPr>
            <a:lvl5pPr>
              <a:defRPr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smtClean="0"/>
              <a:t>目录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77190" y="189230"/>
            <a:ext cx="8227695" cy="777875"/>
          </a:xfrm>
        </p:spPr>
        <p:txBody>
          <a:bodyPr/>
          <a:lstStyle/>
          <a:p>
            <a:r>
              <a:rPr lang="zh-CN" altLang="en-US" dirty="0"/>
              <a:t>目录样式</a:t>
            </a:r>
            <a:endParaRPr lang="zh-CN" altLang="en-US" dirty="0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457200" y="1403350"/>
            <a:ext cx="4038600" cy="4723130"/>
          </a:xfrm>
        </p:spPr>
        <p:txBody>
          <a:bodyPr/>
          <a:lstStyle>
            <a:lvl1pPr>
              <a:lnSpc>
                <a:spcPct val="80000"/>
              </a:lnSpc>
              <a:buFont typeface="Wingdings" charset="2"/>
              <a:buChar char=""/>
              <a:defRPr sz="2400">
                <a:latin typeface="微软雅黑" pitchFamily="34" charset="-122"/>
                <a:ea typeface="微软雅黑" pitchFamily="34" charset="-122"/>
              </a:defRPr>
            </a:lvl1pPr>
            <a:lvl2pPr marL="800100" indent="-342900">
              <a:lnSpc>
                <a:spcPct val="120000"/>
              </a:lnSpc>
              <a:buFont typeface="Arial" charset="0"/>
              <a:buChar char="•"/>
              <a:defRPr sz="1800">
                <a:latin typeface="微软雅黑" pitchFamily="34" charset="-122"/>
                <a:ea typeface="微软雅黑" pitchFamily="34" charset="-122"/>
              </a:defRPr>
            </a:lvl2pPr>
            <a:lvl3pPr>
              <a:defRPr sz="1600"/>
            </a:lvl3pPr>
            <a:lvl4pPr marL="1371600" indent="0">
              <a:buNone/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424305"/>
            <a:ext cx="4038600" cy="470344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2" name="内容占位符 2"/>
          <p:cNvSpPr>
            <a:spLocks noGrp="1"/>
          </p:cNvSpPr>
          <p:nvPr>
            <p:ph idx="13" hasCustomPrompt="1"/>
          </p:nvPr>
        </p:nvSpPr>
        <p:spPr>
          <a:xfrm>
            <a:off x="324485" y="6167120"/>
            <a:ext cx="7501255" cy="620395"/>
          </a:xfrm>
        </p:spPr>
        <p:txBody>
          <a:bodyPr/>
          <a:lstStyle>
            <a:lvl1pPr marL="0" indent="0">
              <a:lnSpc>
                <a:spcPct val="90000"/>
              </a:lnSpc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  <a:lvl2pPr marL="800100" indent="-342900">
              <a:lnSpc>
                <a:spcPct val="120000"/>
              </a:lnSpc>
              <a:buFont typeface="Arial" charset="0"/>
              <a:buChar char="•"/>
              <a:defRPr sz="2000">
                <a:latin typeface="楷体" charset="0"/>
                <a:ea typeface="楷体" charset="0"/>
              </a:defRPr>
            </a:lvl2pPr>
            <a:lvl3pPr>
              <a:defRPr sz="2000"/>
            </a:lvl3pPr>
            <a:lvl4pPr marL="1371600" indent="0">
              <a:buNone/>
              <a:defRPr/>
            </a:lvl4pPr>
          </a:lstStyle>
          <a:p>
            <a:pPr lvl="0"/>
            <a:r>
              <a:rPr lang="zh-CN" altLang="en-US"/>
              <a:t>参考文献</a:t>
            </a:r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01295" y="6216650"/>
            <a:ext cx="7178675" cy="505460"/>
          </a:xfrm>
        </p:spPr>
        <p:txBody>
          <a:bodyPr/>
          <a:lstStyle/>
          <a:p>
            <a:r>
              <a:rPr lang="zh-CN" altLang="en-US"/>
              <a:t>页脚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4D37CBE-EC2E-4EFF-B648-E0BA8152BA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3000"/>
          </a:xfrm>
          <a:prstGeom prst="rect">
            <a:avLst/>
          </a:prstGeom>
        </p:spPr>
        <p:txBody>
          <a:bodyPr wrap="none" lIns="0" tIns="0" rIns="0" bIns="0" anchor="ctr"/>
          <a:lstStyle/>
          <a:p/>
        </p:txBody>
      </p:sp>
      <p:sp>
        <p:nvSpPr>
          <p:cNvPr id="50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92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image" Target="../media/image3.png"/><Relationship Id="rId7" Type="http://schemas.openxmlformats.org/officeDocument/2006/relationships/image" Target="../media/image2.png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95605" y="188595"/>
            <a:ext cx="8213725" cy="777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835"/>
            <a:ext cx="8229600" cy="44126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Text Box 3"/>
          <p:cNvSpPr txBox="1"/>
          <p:nvPr userDrawn="1"/>
        </p:nvSpPr>
        <p:spPr>
          <a:xfrm>
            <a:off x="7379970" y="6381115"/>
            <a:ext cx="594995" cy="3352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fld id="{9A0DB2DC-4C9A-4742-B13C-FB6460FD3503}" type="slidenum">
              <a:rPr lang="en-US" sz="1600">
                <a:solidFill>
                  <a:schemeClr val="bg1">
                    <a:lumMod val="65000"/>
                  </a:schemeClr>
                </a:solidFill>
              </a:rPr>
            </a:fld>
            <a:endParaRPr lang="en-US" sz="160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5" name="屏幕快照 2016-08-03 下午3.32.51.png"/>
          <p:cNvPicPr/>
          <p:nvPr userDrawn="1"/>
        </p:nvPicPr>
        <p:blipFill>
          <a:blip r:embed="rId7"/>
          <a:stretch>
            <a:fillRect/>
          </a:stretch>
        </p:blipFill>
        <p:spPr>
          <a:xfrm>
            <a:off x="-36195" y="6388735"/>
            <a:ext cx="9210040" cy="522605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6" name="Shape 3"/>
          <p:cNvSpPr/>
          <p:nvPr userDrawn="1"/>
        </p:nvSpPr>
        <p:spPr>
          <a:xfrm>
            <a:off x="107526" y="6453241"/>
            <a:ext cx="2387600" cy="375920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 anchor="ctr">
            <a:spAutoFit/>
          </a:bodyPr>
          <a:lstStyle>
            <a:lvl1pPr defTabSz="457200">
              <a:defRPr sz="2800">
                <a:solidFill>
                  <a:srgbClr val="FFFFFF"/>
                </a:solidFill>
                <a:latin typeface="造字工房力黑（非商用）常规体"/>
                <a:ea typeface="造字工房力黑（非商用）常规体"/>
                <a:cs typeface="造字工房力黑（非商用）常规体"/>
                <a:sym typeface="造字工房力黑（非商用）常规体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>
                <a:solidFill>
                  <a:srgbClr val="FFFFFF"/>
                </a:solidFill>
              </a:rPr>
              <a:t>阿里中间件性能挑战赛</a:t>
            </a:r>
          </a:p>
        </p:txBody>
      </p:sp>
      <p:pic>
        <p:nvPicPr>
          <p:cNvPr id="281602" name="Picture 2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19925" y="6453505"/>
            <a:ext cx="1047115" cy="41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6167755" y="6383020"/>
            <a:ext cx="2995295" cy="497840"/>
          </a:xfrm>
          <a:prstGeom prst="rect">
            <a:avLst/>
          </a:prstGeom>
        </p:spPr>
      </p:pic>
      <p:sp>
        <p:nvSpPr>
          <p:cNvPr id="7" name="Text Box 6"/>
          <p:cNvSpPr txBox="1"/>
          <p:nvPr userDrawn="1"/>
        </p:nvSpPr>
        <p:spPr>
          <a:xfrm>
            <a:off x="5580380" y="6453505"/>
            <a:ext cx="594995" cy="3352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fld id="{9A0DB2DC-4C9A-4742-B13C-FB6460FD3503}" type="slidenum">
              <a:rPr lang="en-US" sz="1600">
                <a:solidFill>
                  <a:schemeClr val="bg1"/>
                </a:solidFill>
              </a:rPr>
            </a:fld>
            <a:endParaRPr lang="en-US" sz="160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Tx/>
        <a:buBlip>
          <a:blip r:embed="rId10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Tx/>
        <a:buBlip>
          <a:blip r:embed="rId11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chart" Target="../charts/char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7" Type="http://schemas.openxmlformats.org/officeDocument/2006/relationships/image" Target="../media/image16.png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065" y="191135"/>
            <a:ext cx="2950845" cy="480695"/>
          </a:xfrm>
        </p:spPr>
        <p:txBody>
          <a:bodyPr>
            <a:normAutofit/>
          </a:bodyPr>
          <a:p>
            <a:r>
              <a:rPr lang="x-none" altLang="en-US" sz="1200">
                <a:solidFill>
                  <a:schemeClr val="bg1"/>
                </a:solidFill>
              </a:rPr>
              <a:t>阿里中间件性能挑战赛决赛答辩 2016.08</a:t>
            </a:r>
            <a:endParaRPr lang="x-none" altLang="en-US" sz="1200">
              <a:solidFill>
                <a:schemeClr val="bg1"/>
              </a:solidFill>
            </a:endParaRPr>
          </a:p>
        </p:txBody>
      </p:sp>
      <p:sp>
        <p:nvSpPr>
          <p:cNvPr id="4" name="Text Box 3"/>
          <p:cNvSpPr txBox="1"/>
          <p:nvPr userDrawn="1"/>
        </p:nvSpPr>
        <p:spPr>
          <a:xfrm>
            <a:off x="2411730" y="1987550"/>
            <a:ext cx="4537075" cy="1310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x-none" altLang="en-US" sz="4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Gamma Go</a:t>
            </a:r>
            <a:endParaRPr lang="x-none" altLang="en-US" sz="4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x-none" altLang="en-US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郭振兴 郭嘉梁 李豪  </a:t>
            </a:r>
            <a:endParaRPr lang="x-none" altLang="en-US" sz="2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x-none" altLang="en-US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中科院计算所</a:t>
            </a:r>
            <a:endParaRPr lang="x-none" altLang="en-US" sz="2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数据压缩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/>
              <a:t>数据压缩体现在编码过程中</a:t>
            </a:r>
            <a:endParaRPr lang="x-none" altLang="en-US"/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p>
            <a:r>
              <a:rPr lang="en-US"/>
              <a:t>https://github.com/thekvs/cpp-serializers</a:t>
            </a:r>
            <a:endParaRPr lang="en-US"/>
          </a:p>
          <a:p>
            <a:r>
              <a:rPr lang="en-US"/>
              <a:t>http://code.google.com/p/thrift-protobuf-compare/wiki/Benchmarking</a:t>
            </a:r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5652135" y="1988820"/>
          <a:ext cx="329311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6" name="Table 5"/>
          <p:cNvGraphicFramePr/>
          <p:nvPr/>
        </p:nvGraphicFramePr>
        <p:xfrm>
          <a:off x="539115" y="2277110"/>
          <a:ext cx="5001260" cy="2103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13155"/>
                <a:gridCol w="681355"/>
                <a:gridCol w="782320"/>
                <a:gridCol w="704215"/>
                <a:gridCol w="767715"/>
                <a:gridCol w="952500"/>
              </a:tblGrid>
              <a:tr h="3962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200" b="1">
                          <a:solidFill>
                            <a:schemeClr val="tx1"/>
                          </a:solidFill>
                        </a:rPr>
                        <a:t>序列化方法</a:t>
                      </a:r>
                      <a:endParaRPr lang="x-none" sz="12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200" b="1">
                          <a:solidFill>
                            <a:schemeClr val="tx1"/>
                          </a:solidFill>
                        </a:rPr>
                        <a:t>跨语言</a:t>
                      </a:r>
                      <a:endParaRPr lang="x-none" sz="12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200" b="1">
                          <a:solidFill>
                            <a:schemeClr val="tx1"/>
                          </a:solidFill>
                        </a:rPr>
                        <a:t>支持修改schame</a:t>
                      </a:r>
                      <a:endParaRPr lang="x-none" sz="12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200" b="1">
                          <a:solidFill>
                            <a:schemeClr val="tx1"/>
                          </a:solidFill>
                        </a:rPr>
                        <a:t>只序列化数据</a:t>
                      </a:r>
                      <a:endParaRPr lang="x-none" sz="12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速度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结果大小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70510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000">
                          <a:solidFill>
                            <a:schemeClr val="tx1"/>
                          </a:solidFill>
                        </a:rPr>
                        <a:t>Java原生序列化</a:t>
                      </a:r>
                      <a:endParaRPr lang="x-none" sz="10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latin typeface="东文宋体" charset="0"/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非常慢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很大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71145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Kryo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较快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较小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70510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Avro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 b="1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 b="1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 b="1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快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小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71780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000" b="1">
                          <a:solidFill>
                            <a:schemeClr val="tx1"/>
                          </a:solidFill>
                        </a:rPr>
                        <a:t>Protocol Buffer</a:t>
                      </a:r>
                      <a:endParaRPr lang="x-none" sz="10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 b="1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 b="1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 b="1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快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小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74320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Json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很慢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较大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71145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XML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很慢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较大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 Box 4"/>
          <p:cNvSpPr txBox="1"/>
          <p:nvPr/>
        </p:nvSpPr>
        <p:spPr>
          <a:xfrm>
            <a:off x="5850255" y="4869180"/>
            <a:ext cx="3237865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x-none" altLang="en-US" sz="1400"/>
              <a:t>图：</a:t>
            </a:r>
            <a:r>
              <a:rPr lang="en-US" sz="1400"/>
              <a:t>Avro和protobuf序列化体积对比</a:t>
            </a:r>
            <a:r>
              <a:rPr lang="x-none" altLang="en-US" sz="1400"/>
              <a:t>图</a:t>
            </a:r>
            <a:endParaRPr lang="x-none" altLang="en-US" sz="1400"/>
          </a:p>
        </p:txBody>
      </p:sp>
      <p:sp>
        <p:nvSpPr>
          <p:cNvPr id="7" name="Text Box 6"/>
          <p:cNvSpPr txBox="1"/>
          <p:nvPr/>
        </p:nvSpPr>
        <p:spPr>
          <a:xfrm>
            <a:off x="1979295" y="4581525"/>
            <a:ext cx="2138680" cy="3048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x-none" altLang="en-US" sz="1400"/>
              <a:t>表：常见序列化方法对比</a:t>
            </a:r>
            <a:endParaRPr lang="x-none" altLang="en-US" sz="1400"/>
          </a:p>
        </p:txBody>
      </p:sp>
      <p:sp>
        <p:nvSpPr>
          <p:cNvPr id="10" name="Rectangle 9"/>
          <p:cNvSpPr/>
          <p:nvPr/>
        </p:nvSpPr>
        <p:spPr>
          <a:xfrm>
            <a:off x="555625" y="3357880"/>
            <a:ext cx="4971415" cy="28765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数据压缩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 sz="3200"/>
              <a:t>压缩方式</a:t>
            </a:r>
            <a:endParaRPr lang="x-none" altLang="en-US" sz="3200"/>
          </a:p>
          <a:p>
            <a:pPr lvl="1"/>
            <a:r>
              <a:rPr lang="x-none" altLang="en-US"/>
              <a:t>对Key编号，只存储编号</a:t>
            </a:r>
            <a:endParaRPr lang="x-none" altLang="en-US"/>
          </a:p>
          <a:p>
            <a:pPr lvl="1"/>
            <a:r>
              <a:rPr lang="x-none" altLang="en-US"/>
              <a:t>基于类型推断的压缩方式，使用Avro编码</a:t>
            </a:r>
            <a:endParaRPr lang="x-none" altLang="en-US"/>
          </a:p>
          <a:p>
            <a:pPr marL="0" indent="0">
              <a:buNone/>
            </a:pPr>
            <a:r>
              <a:rPr lang="x-none" altLang="en-US" sz="3200"/>
              <a:t>压缩效果</a:t>
            </a:r>
            <a:endParaRPr lang="x-none" altLang="en-US" sz="3200"/>
          </a:p>
          <a:p>
            <a:pPr lvl="1"/>
            <a:r>
              <a:rPr lang="x-none" altLang="en-US"/>
              <a:t>压缩率在40%～70%之间</a:t>
            </a:r>
            <a:endParaRPr lang="x-none" altLang="en-US"/>
          </a:p>
          <a:p>
            <a:pPr lvl="1"/>
            <a:r>
              <a:rPr lang="x-none" altLang="en-US"/>
              <a:t>决赛数据压缩率为</a:t>
            </a:r>
            <a:r>
              <a:rPr lang="x-none" altLang="en-US">
                <a:solidFill>
                  <a:srgbClr val="FF0000"/>
                </a:solidFill>
              </a:rPr>
              <a:t>50%</a:t>
            </a:r>
            <a:endParaRPr lang="x-none" altLang="en-US">
              <a:solidFill>
                <a:srgbClr val="FF0000"/>
              </a:solidFill>
            </a:endParaRPr>
          </a:p>
          <a:p>
            <a:endParaRPr lang="x-none" altLang="en-US"/>
          </a:p>
        </p:txBody>
      </p:sp>
      <p:graphicFrame>
        <p:nvGraphicFramePr>
          <p:cNvPr id="4" name="Table 3"/>
          <p:cNvGraphicFramePr/>
          <p:nvPr/>
        </p:nvGraphicFramePr>
        <p:xfrm>
          <a:off x="5507990" y="1845310"/>
          <a:ext cx="3432175" cy="24815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01470"/>
                <a:gridCol w="1830705"/>
              </a:tblGrid>
              <a:tr h="3105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/>
                        <a:t>推断类型</a:t>
                      </a:r>
                      <a:endParaRPr lang="x-none" sz="1400" b="1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/>
                        <a:t>存储格式</a:t>
                      </a:r>
                      <a:endParaRPr lang="x-none" sz="1400" b="1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09880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BOOLEAN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单字节的0或1</a:t>
                      </a:r>
                      <a:endParaRPr lang="x-none" sz="1400"/>
                    </a:p>
                  </a:txBody>
                  <a:tcPr/>
                </a:tc>
              </a:tr>
              <a:tr h="310515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LONG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变长整数</a:t>
                      </a:r>
                      <a:endParaRPr lang="x-none" sz="1400"/>
                    </a:p>
                  </a:txBody>
                  <a:tcPr/>
                </a:tc>
              </a:tr>
              <a:tr h="309880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DOUBLE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字符串</a:t>
                      </a:r>
                      <a:endParaRPr lang="x-none" sz="1400"/>
                    </a:p>
                  </a:txBody>
                  <a:tcPr/>
                </a:tc>
              </a:tr>
              <a:tr h="310515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STR_UUID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字符串+byte[16]</a:t>
                      </a:r>
                      <a:endParaRPr lang="x-none" sz="1400"/>
                    </a:p>
                  </a:txBody>
                  <a:tcPr/>
                </a:tc>
              </a:tr>
              <a:tr h="309880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STR_HALFUUID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字符串+byte[8]</a:t>
                      </a:r>
                      <a:endParaRPr lang="x-none" sz="1400"/>
                    </a:p>
                  </a:txBody>
                  <a:tcPr/>
                </a:tc>
              </a:tr>
              <a:tr h="310515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UUID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byte[16]</a:t>
                      </a:r>
                      <a:endParaRPr lang="x-none" sz="1400"/>
                    </a:p>
                  </a:txBody>
                  <a:tcPr/>
                </a:tc>
              </a:tr>
              <a:tr h="309880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STRING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字符串</a:t>
                      </a:r>
                      <a:endParaRPr lang="x-none" sz="140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2483485" y="3933190"/>
            <a:ext cx="2951480" cy="2465705"/>
            <a:chOff x="3792" y="6080"/>
            <a:chExt cx="4648" cy="3883"/>
          </a:xfrm>
        </p:grpSpPr>
        <p:graphicFrame>
          <p:nvGraphicFramePr>
            <p:cNvPr id="5" name="Chart 4"/>
            <p:cNvGraphicFramePr/>
            <p:nvPr/>
          </p:nvGraphicFramePr>
          <p:xfrm>
            <a:off x="3792" y="6080"/>
            <a:ext cx="4649" cy="336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"/>
            </a:graphicData>
          </a:graphic>
        </p:graphicFrame>
        <p:sp>
          <p:nvSpPr>
            <p:cNvPr id="6" name="Text Box 5"/>
            <p:cNvSpPr txBox="1"/>
            <p:nvPr/>
          </p:nvSpPr>
          <p:spPr>
            <a:xfrm>
              <a:off x="4818" y="9483"/>
              <a:ext cx="2997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sz="1400"/>
                <a:t>图：文件压缩效果图</a:t>
              </a:r>
              <a:endParaRPr lang="en-US" sz="1400"/>
            </a:p>
          </p:txBody>
        </p:sp>
      </p:grpSp>
      <p:sp>
        <p:nvSpPr>
          <p:cNvPr id="7" name="Text Box 6"/>
          <p:cNvSpPr txBox="1"/>
          <p:nvPr/>
        </p:nvSpPr>
        <p:spPr>
          <a:xfrm>
            <a:off x="5939790" y="4437380"/>
            <a:ext cx="2540000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400"/>
              <a:t>表：不同数据类型的编码方式</a:t>
            </a:r>
            <a:endParaRPr lang="en-US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数据缓存</a:t>
            </a:r>
            <a:endParaRPr lang="x-none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64310"/>
            <a:ext cx="4038600" cy="4662805"/>
          </a:xfrm>
        </p:spPr>
        <p:txBody>
          <a:bodyPr/>
          <a:p>
            <a:pPr marL="0" indent="0">
              <a:buNone/>
            </a:pPr>
            <a:r>
              <a:rPr lang="x-none" altLang="en-US" sz="3200"/>
              <a:t>缓存方式</a:t>
            </a:r>
            <a:endParaRPr lang="x-none" altLang="en-US" sz="3200"/>
          </a:p>
          <a:p>
            <a:pPr lvl="1"/>
            <a:r>
              <a:rPr lang="x-none" altLang="en-US" sz="1600"/>
              <a:t>基于块的缓存策略</a:t>
            </a:r>
            <a:endParaRPr lang="x-none" altLang="en-US" sz="1600"/>
          </a:p>
          <a:p>
            <a:pPr lvl="1"/>
            <a:r>
              <a:rPr lang="x-none" altLang="en-US" sz="1600"/>
              <a:t>块由&lt;文件名, 块号&gt;二元组标识</a:t>
            </a:r>
            <a:endParaRPr lang="x-none" altLang="en-US" sz="1600"/>
          </a:p>
          <a:p>
            <a:pPr marL="0" indent="0">
              <a:buNone/>
            </a:pPr>
            <a:r>
              <a:rPr lang="x-none" altLang="en-US" sz="3200"/>
              <a:t>缓存内容</a:t>
            </a:r>
            <a:endParaRPr lang="x-none" altLang="en-US" sz="3200"/>
          </a:p>
          <a:p>
            <a:pPr lvl="1"/>
            <a:r>
              <a:rPr lang="x-none" altLang="en-US" sz="1600"/>
              <a:t>B+Tree索引第三层节点</a:t>
            </a:r>
            <a:endParaRPr lang="x-none" altLang="en-US" sz="1400"/>
          </a:p>
          <a:p>
            <a:pPr lvl="1"/>
            <a:r>
              <a:rPr lang="x-none" altLang="en-US" sz="1600"/>
              <a:t>订单相关数据</a:t>
            </a:r>
            <a:endParaRPr lang="x-none" altLang="en-US" sz="1600"/>
          </a:p>
          <a:p>
            <a:pPr marL="0" lvl="0" indent="0">
              <a:buNone/>
            </a:pPr>
            <a:endParaRPr lang="x-none" altLang="en-US" sz="1600"/>
          </a:p>
          <a:p>
            <a:pPr marL="0" lvl="0" indent="0">
              <a:buNone/>
            </a:pPr>
            <a:endParaRPr lang="x-none" altLang="en-US" sz="2000"/>
          </a:p>
          <a:p>
            <a:pPr lvl="1"/>
            <a:endParaRPr lang="x-none" altLang="en-US"/>
          </a:p>
          <a:p>
            <a:endParaRPr lang="x-none" altLang="en-US"/>
          </a:p>
        </p:txBody>
      </p:sp>
      <p:sp>
        <p:nvSpPr>
          <p:cNvPr id="58" name="内容占位符 57"/>
          <p:cNvSpPr>
            <a:spLocks noGrp="1"/>
          </p:cNvSpPr>
          <p:nvPr>
            <p:ph idx="1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5655310" y="3756660"/>
            <a:ext cx="447040" cy="243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000"/>
              <a:t>4KB</a:t>
            </a:r>
            <a:endParaRPr lang="x-none" altLang="zh-CN" sz="1000"/>
          </a:p>
        </p:txBody>
      </p:sp>
      <p:graphicFrame>
        <p:nvGraphicFramePr>
          <p:cNvPr id="57" name="Chart 3"/>
          <p:cNvGraphicFramePr/>
          <p:nvPr>
            <p:ph sz="half" idx="2"/>
          </p:nvPr>
        </p:nvGraphicFramePr>
        <p:xfrm>
          <a:off x="1692275" y="3933190"/>
          <a:ext cx="3519805" cy="21831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59" name="文本框 58"/>
          <p:cNvSpPr txBox="1"/>
          <p:nvPr/>
        </p:nvSpPr>
        <p:spPr>
          <a:xfrm>
            <a:off x="6443980" y="4077335"/>
            <a:ext cx="193294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400"/>
              <a:t>图：缓存组织示意图</a:t>
            </a:r>
            <a:endParaRPr lang="x-none" altLang="zh-CN" sz="1400"/>
          </a:p>
        </p:txBody>
      </p:sp>
      <p:grpSp>
        <p:nvGrpSpPr>
          <p:cNvPr id="4" name="组合 34"/>
          <p:cNvGrpSpPr/>
          <p:nvPr/>
        </p:nvGrpSpPr>
        <p:grpSpPr>
          <a:xfrm rot="0">
            <a:off x="5205103" y="3409950"/>
            <a:ext cx="2682232" cy="278765"/>
            <a:chOff x="7732" y="7517"/>
            <a:chExt cx="4149" cy="438"/>
          </a:xfrm>
        </p:grpSpPr>
        <p:sp>
          <p:nvSpPr>
            <p:cNvPr id="5" name="文本框 24"/>
            <p:cNvSpPr txBox="1"/>
            <p:nvPr/>
          </p:nvSpPr>
          <p:spPr>
            <a:xfrm>
              <a:off x="7732" y="7517"/>
              <a:ext cx="1595" cy="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zh-CN" sz="1000"/>
                <a:t>文件</a:t>
              </a:r>
              <a:endParaRPr lang="x-none" altLang="zh-CN" sz="1000"/>
            </a:p>
          </p:txBody>
        </p:sp>
        <p:grpSp>
          <p:nvGrpSpPr>
            <p:cNvPr id="6" name="组合 25"/>
            <p:cNvGrpSpPr/>
            <p:nvPr/>
          </p:nvGrpSpPr>
          <p:grpSpPr>
            <a:xfrm rot="0">
              <a:off x="8427" y="7517"/>
              <a:ext cx="3454" cy="438"/>
              <a:chOff x="7654" y="7101"/>
              <a:chExt cx="3206" cy="378"/>
            </a:xfrm>
          </p:grpSpPr>
          <p:sp>
            <p:nvSpPr>
              <p:cNvPr id="7" name="矩形 26"/>
              <p:cNvSpPr/>
              <p:nvPr/>
            </p:nvSpPr>
            <p:spPr>
              <a:xfrm>
                <a:off x="7654" y="7101"/>
                <a:ext cx="711" cy="379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1000"/>
                  <a:t>块1</a:t>
                </a:r>
                <a:endParaRPr lang="x-none" altLang="zh-CN" sz="1000"/>
              </a:p>
            </p:txBody>
          </p:sp>
          <p:sp>
            <p:nvSpPr>
              <p:cNvPr id="8" name="矩形 27"/>
              <p:cNvSpPr/>
              <p:nvPr/>
            </p:nvSpPr>
            <p:spPr>
              <a:xfrm>
                <a:off x="8278" y="7101"/>
                <a:ext cx="711" cy="379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1000"/>
                  <a:t>块2</a:t>
                </a:r>
                <a:endParaRPr lang="x-none" altLang="zh-CN" sz="1000"/>
              </a:p>
            </p:txBody>
          </p:sp>
          <p:sp>
            <p:nvSpPr>
              <p:cNvPr id="9" name="矩形 28"/>
              <p:cNvSpPr/>
              <p:nvPr/>
            </p:nvSpPr>
            <p:spPr>
              <a:xfrm>
                <a:off x="8902" y="7101"/>
                <a:ext cx="711" cy="379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1000"/>
                  <a:t>块3</a:t>
                </a:r>
                <a:endParaRPr lang="x-none" altLang="zh-CN" sz="1000"/>
              </a:p>
            </p:txBody>
          </p:sp>
          <p:sp>
            <p:nvSpPr>
              <p:cNvPr id="10" name="矩形 29"/>
              <p:cNvSpPr/>
              <p:nvPr/>
            </p:nvSpPr>
            <p:spPr>
              <a:xfrm>
                <a:off x="9526" y="7101"/>
                <a:ext cx="711" cy="379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/>
                  <a:t>...</a:t>
                </a:r>
                <a:endParaRPr lang="x-none" altLang="zh-CN"/>
              </a:p>
            </p:txBody>
          </p:sp>
          <p:sp>
            <p:nvSpPr>
              <p:cNvPr id="11" name="矩形 30"/>
              <p:cNvSpPr/>
              <p:nvPr/>
            </p:nvSpPr>
            <p:spPr>
              <a:xfrm>
                <a:off x="10150" y="7101"/>
                <a:ext cx="711" cy="379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1000"/>
                  <a:t>块N</a:t>
                </a:r>
                <a:endParaRPr lang="x-none" altLang="zh-CN" sz="1000"/>
              </a:p>
            </p:txBody>
          </p:sp>
        </p:grpSp>
      </p:grpSp>
      <p:sp>
        <p:nvSpPr>
          <p:cNvPr id="12" name="左大括号 31"/>
          <p:cNvSpPr/>
          <p:nvPr/>
        </p:nvSpPr>
        <p:spPr>
          <a:xfrm rot="16200000">
            <a:off x="5796280" y="3501390"/>
            <a:ext cx="142240" cy="429895"/>
          </a:xfrm>
          <a:prstGeom prst="leftBrace">
            <a:avLst/>
          </a:prstGeom>
          <a:ln w="12700" cmpd="sng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p>
            <a:endParaRPr lang="zh-CN" altLang="en-US"/>
          </a:p>
        </p:txBody>
      </p:sp>
      <p:sp>
        <p:nvSpPr>
          <p:cNvPr id="13" name="文本框 36"/>
          <p:cNvSpPr txBox="1"/>
          <p:nvPr/>
        </p:nvSpPr>
        <p:spPr>
          <a:xfrm>
            <a:off x="8388350" y="3284855"/>
            <a:ext cx="641985" cy="5194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400"/>
              <a:t>磁盘文件</a:t>
            </a:r>
            <a:endParaRPr lang="x-none" altLang="zh-CN" sz="1400"/>
          </a:p>
        </p:txBody>
      </p:sp>
      <p:sp>
        <p:nvSpPr>
          <p:cNvPr id="14" name="矩形 38"/>
          <p:cNvSpPr/>
          <p:nvPr/>
        </p:nvSpPr>
        <p:spPr>
          <a:xfrm>
            <a:off x="5915025" y="1844040"/>
            <a:ext cx="789305" cy="249555"/>
          </a:xfrm>
          <a:prstGeom prst="rect">
            <a:avLst/>
          </a:prstGeom>
          <a:ln w="12700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1</a:t>
            </a:r>
            <a:endParaRPr lang="x-none" altLang="zh-CN" sz="900">
              <a:solidFill>
                <a:schemeClr val="tx1"/>
              </a:solidFill>
            </a:endParaRPr>
          </a:p>
        </p:txBody>
      </p:sp>
      <p:sp>
        <p:nvSpPr>
          <p:cNvPr id="15" name="矩形 39"/>
          <p:cNvSpPr/>
          <p:nvPr/>
        </p:nvSpPr>
        <p:spPr>
          <a:xfrm>
            <a:off x="5913755" y="2364105"/>
            <a:ext cx="789305" cy="249555"/>
          </a:xfrm>
          <a:prstGeom prst="rect">
            <a:avLst/>
          </a:prstGeom>
          <a:ln w="12700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3</a:t>
            </a:r>
            <a:endParaRPr lang="x-none" altLang="zh-CN" sz="900">
              <a:solidFill>
                <a:schemeClr val="tx1"/>
              </a:solidFill>
            </a:endParaRPr>
          </a:p>
        </p:txBody>
      </p:sp>
      <p:sp>
        <p:nvSpPr>
          <p:cNvPr id="16" name="矩形 40"/>
          <p:cNvSpPr/>
          <p:nvPr/>
        </p:nvSpPr>
        <p:spPr>
          <a:xfrm>
            <a:off x="5913755" y="2813050"/>
            <a:ext cx="789305" cy="249555"/>
          </a:xfrm>
          <a:prstGeom prst="rect">
            <a:avLst/>
          </a:prstGeom>
          <a:ln w="12700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N</a:t>
            </a:r>
            <a:endParaRPr lang="x-none" altLang="zh-CN" sz="900">
              <a:solidFill>
                <a:schemeClr val="tx1"/>
              </a:solidFill>
            </a:endParaRPr>
          </a:p>
        </p:txBody>
      </p:sp>
      <p:sp>
        <p:nvSpPr>
          <p:cNvPr id="17" name="左大括号 42"/>
          <p:cNvSpPr/>
          <p:nvPr/>
        </p:nvSpPr>
        <p:spPr>
          <a:xfrm>
            <a:off x="5728970" y="1852295"/>
            <a:ext cx="193675" cy="1223645"/>
          </a:xfrm>
          <a:prstGeom prst="leftBrace">
            <a:avLst/>
          </a:prstGeom>
          <a:ln w="12700" cmpd="sng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p>
            <a:endParaRPr lang="zh-CN" altLang="en-US" sz="1000"/>
          </a:p>
        </p:txBody>
      </p:sp>
      <p:cxnSp>
        <p:nvCxnSpPr>
          <p:cNvPr id="18" name="直接箭头连接符 44"/>
          <p:cNvCxnSpPr/>
          <p:nvPr/>
        </p:nvCxnSpPr>
        <p:spPr>
          <a:xfrm flipH="1">
            <a:off x="6306185" y="2620645"/>
            <a:ext cx="1270" cy="19939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46"/>
          <p:cNvSpPr/>
          <p:nvPr/>
        </p:nvSpPr>
        <p:spPr>
          <a:xfrm>
            <a:off x="7026910" y="1844040"/>
            <a:ext cx="789305" cy="24955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/>
            <a:r>
              <a:rPr lang="x-none" altLang="zh-CN" sz="900">
                <a:solidFill>
                  <a:schemeClr val="tx1"/>
                </a:solidFill>
                <a:sym typeface="+mn-ea"/>
              </a:rPr>
              <a:t>块1数据</a:t>
            </a:r>
            <a:endParaRPr lang="x-none" altLang="zh-CN" sz="900">
              <a:solidFill>
                <a:schemeClr val="tx1"/>
              </a:solidFill>
              <a:sym typeface="+mn-ea"/>
            </a:endParaRPr>
          </a:p>
        </p:txBody>
      </p:sp>
      <p:sp>
        <p:nvSpPr>
          <p:cNvPr id="21" name="矩形 47"/>
          <p:cNvSpPr/>
          <p:nvPr/>
        </p:nvSpPr>
        <p:spPr>
          <a:xfrm>
            <a:off x="7026910" y="2364105"/>
            <a:ext cx="789305" cy="24955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/>
            <a:r>
              <a:rPr lang="x-none" altLang="zh-CN" sz="900">
                <a:solidFill>
                  <a:schemeClr val="tx1"/>
                </a:solidFill>
                <a:sym typeface="+mn-ea"/>
              </a:rPr>
              <a:t>块3数据</a:t>
            </a:r>
            <a:endParaRPr lang="x-none" altLang="zh-CN" sz="900">
              <a:solidFill>
                <a:schemeClr val="tx1"/>
              </a:solidFill>
              <a:sym typeface="+mn-ea"/>
            </a:endParaRPr>
          </a:p>
        </p:txBody>
      </p:sp>
      <p:sp>
        <p:nvSpPr>
          <p:cNvPr id="22" name="矩形 48"/>
          <p:cNvSpPr/>
          <p:nvPr/>
        </p:nvSpPr>
        <p:spPr>
          <a:xfrm>
            <a:off x="7026910" y="2813050"/>
            <a:ext cx="789305" cy="24955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/>
            <a:r>
              <a:rPr lang="x-none" altLang="zh-CN" sz="900">
                <a:solidFill>
                  <a:schemeClr val="tx1"/>
                </a:solidFill>
                <a:sym typeface="+mn-ea"/>
              </a:rPr>
              <a:t>块N数据</a:t>
            </a:r>
            <a:endParaRPr lang="x-none" altLang="zh-CN" sz="900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23" name="直接箭头连接符 49"/>
          <p:cNvCxnSpPr>
            <a:stCxn id="14" idx="3"/>
            <a:endCxn id="20" idx="1"/>
          </p:cNvCxnSpPr>
          <p:nvPr/>
        </p:nvCxnSpPr>
        <p:spPr>
          <a:xfrm>
            <a:off x="6704330" y="1897380"/>
            <a:ext cx="322580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50"/>
          <p:cNvCxnSpPr/>
          <p:nvPr/>
        </p:nvCxnSpPr>
        <p:spPr>
          <a:xfrm>
            <a:off x="6699250" y="2492375"/>
            <a:ext cx="321945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51"/>
          <p:cNvCxnSpPr/>
          <p:nvPr/>
        </p:nvCxnSpPr>
        <p:spPr>
          <a:xfrm>
            <a:off x="6699250" y="2941955"/>
            <a:ext cx="321945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52"/>
          <p:cNvSpPr txBox="1"/>
          <p:nvPr/>
        </p:nvSpPr>
        <p:spPr>
          <a:xfrm>
            <a:off x="5260340" y="2164715"/>
            <a:ext cx="960755" cy="4584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200"/>
              <a:t>固定</a:t>
            </a:r>
            <a:endParaRPr lang="x-none" altLang="zh-CN" sz="1200"/>
          </a:p>
          <a:p>
            <a:r>
              <a:rPr lang="x-none" altLang="zh-CN" sz="1200"/>
              <a:t>个数</a:t>
            </a:r>
            <a:endParaRPr lang="x-none" altLang="zh-CN" sz="1200"/>
          </a:p>
        </p:txBody>
      </p:sp>
      <p:sp>
        <p:nvSpPr>
          <p:cNvPr id="38" name="文本框 55"/>
          <p:cNvSpPr txBox="1"/>
          <p:nvPr/>
        </p:nvSpPr>
        <p:spPr>
          <a:xfrm>
            <a:off x="8388350" y="2204801"/>
            <a:ext cx="642001" cy="7327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400"/>
              <a:t>内存</a:t>
            </a:r>
            <a:endParaRPr lang="x-none" altLang="zh-CN" sz="1400"/>
          </a:p>
          <a:p>
            <a:r>
              <a:rPr lang="x-none" altLang="zh-CN" sz="1400"/>
              <a:t>缓存</a:t>
            </a:r>
            <a:endParaRPr lang="x-none" altLang="zh-CN" sz="1400"/>
          </a:p>
          <a:p>
            <a:r>
              <a:rPr lang="x-none" altLang="zh-CN" sz="1400"/>
              <a:t>组织</a:t>
            </a:r>
            <a:endParaRPr lang="x-none" altLang="zh-CN" sz="1400"/>
          </a:p>
        </p:txBody>
      </p:sp>
      <p:sp>
        <p:nvSpPr>
          <p:cNvPr id="42" name="文本框 4"/>
          <p:cNvSpPr txBox="1"/>
          <p:nvPr/>
        </p:nvSpPr>
        <p:spPr>
          <a:xfrm>
            <a:off x="6156325" y="2132965"/>
            <a:ext cx="397510" cy="49593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x-none" altLang="zh-CN" sz="1400"/>
              <a:t>...</a:t>
            </a:r>
            <a:endParaRPr lang="x-none" altLang="zh-CN" sz="1400"/>
          </a:p>
        </p:txBody>
      </p:sp>
      <p:cxnSp>
        <p:nvCxnSpPr>
          <p:cNvPr id="55" name="肘形连接符 5"/>
          <p:cNvCxnSpPr>
            <a:stCxn id="20" idx="3"/>
            <a:endCxn id="7" idx="0"/>
          </p:cNvCxnSpPr>
          <p:nvPr/>
        </p:nvCxnSpPr>
        <p:spPr>
          <a:xfrm flipH="1">
            <a:off x="5902325" y="1969135"/>
            <a:ext cx="1913890" cy="1440815"/>
          </a:xfrm>
          <a:prstGeom prst="bentConnector4">
            <a:avLst>
              <a:gd name="adj1" fmla="val -19409"/>
              <a:gd name="adj2" fmla="val 81798"/>
            </a:avLst>
          </a:prstGeom>
          <a:ln w="12700" cmpd="sng">
            <a:solidFill>
              <a:schemeClr val="tx2">
                <a:lumMod val="60000"/>
                <a:lumOff val="40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肘形连接符 6"/>
          <p:cNvCxnSpPr>
            <a:stCxn id="21" idx="3"/>
            <a:endCxn id="9" idx="0"/>
          </p:cNvCxnSpPr>
          <p:nvPr/>
        </p:nvCxnSpPr>
        <p:spPr>
          <a:xfrm flipH="1">
            <a:off x="6771005" y="2489200"/>
            <a:ext cx="1045210" cy="920750"/>
          </a:xfrm>
          <a:prstGeom prst="bentConnector4">
            <a:avLst>
              <a:gd name="adj1" fmla="val -28250"/>
              <a:gd name="adj2" fmla="val 75931"/>
            </a:avLst>
          </a:prstGeom>
          <a:ln w="12700" cmpd="sng">
            <a:solidFill>
              <a:schemeClr val="accent4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肘形连接符 7"/>
          <p:cNvCxnSpPr>
            <a:stCxn id="22" idx="3"/>
            <a:endCxn id="11" idx="0"/>
          </p:cNvCxnSpPr>
          <p:nvPr/>
        </p:nvCxnSpPr>
        <p:spPr>
          <a:xfrm flipH="1">
            <a:off x="7640320" y="2938145"/>
            <a:ext cx="175895" cy="471805"/>
          </a:xfrm>
          <a:prstGeom prst="bentConnector4">
            <a:avLst>
              <a:gd name="adj1" fmla="val -136823"/>
              <a:gd name="adj2" fmla="val 61776"/>
            </a:avLst>
          </a:prstGeom>
          <a:ln w="12700" cmpd="sng">
            <a:solidFill>
              <a:srgbClr val="FF0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xplosion 1 24"/>
          <p:cNvSpPr/>
          <p:nvPr/>
        </p:nvSpPr>
        <p:spPr>
          <a:xfrm>
            <a:off x="5003800" y="4220845"/>
            <a:ext cx="1910715" cy="1104900"/>
          </a:xfrm>
          <a:prstGeom prst="irregularSeal1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x-none" altLang="en-US" b="1">
                <a:solidFill>
                  <a:srgbClr val="FF0000"/>
                </a:solidFill>
                <a:sym typeface="+mn-ea"/>
              </a:rPr>
              <a:t>命中率可达85%</a:t>
            </a:r>
            <a:endParaRPr lang="x-none" altLang="en-US" b="1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数据缓存</a:t>
            </a:r>
            <a:endParaRPr lang="x-none" altLang="zh-CN"/>
          </a:p>
        </p:txBody>
      </p:sp>
      <p:sp>
        <p:nvSpPr>
          <p:cNvPr id="6" name="内容占位符 5"/>
          <p:cNvSpPr>
            <a:spLocks noGrp="1"/>
          </p:cNvSpPr>
          <p:nvPr>
            <p:ph idx="1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5148580" y="1412875"/>
            <a:ext cx="3761105" cy="12496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buFont typeface="Arial" charset="0"/>
              <a:buNone/>
            </a:pPr>
            <a:r>
              <a:rPr lang="x-none" altLang="zh-CN" sz="2000">
                <a:sym typeface="+mn-ea"/>
              </a:rPr>
              <a:t>LRU策略</a:t>
            </a:r>
            <a:endParaRPr lang="x-none" altLang="zh-CN" sz="2000">
              <a:sym typeface="+mn-ea"/>
            </a:endParaRPr>
          </a:p>
          <a:p>
            <a:pPr marL="285750" indent="-285750">
              <a:buFont typeface="Arial" charset="0"/>
              <a:buChar char="•"/>
            </a:pPr>
            <a:r>
              <a:rPr lang="x-none" altLang="zh-CN" sz="1400"/>
              <a:t>查找需要修改链表结构</a:t>
            </a:r>
            <a:endParaRPr lang="x-none" altLang="zh-CN" sz="1400"/>
          </a:p>
          <a:p>
            <a:pPr marL="285750" indent="-285750">
              <a:buFont typeface="Arial" charset="0"/>
              <a:buChar char="•"/>
            </a:pPr>
            <a:r>
              <a:rPr lang="x-none" altLang="zh-CN" sz="1400"/>
              <a:t>可能的加锁策略</a:t>
            </a:r>
            <a:endParaRPr lang="x-none" altLang="zh-CN" sz="1400"/>
          </a:p>
          <a:p>
            <a:pPr marL="742950" lvl="1" indent="-285750">
              <a:buFont typeface="Arial" charset="0"/>
              <a:buChar char="•"/>
            </a:pPr>
            <a:r>
              <a:rPr lang="x-none" altLang="zh-CN" sz="1400"/>
              <a:t>synchronized</a:t>
            </a:r>
            <a:endParaRPr lang="x-none" altLang="zh-CN" sz="1400"/>
          </a:p>
          <a:p>
            <a:pPr marL="742950" lvl="1" indent="-285750">
              <a:buFont typeface="Arial" charset="0"/>
              <a:buChar char="•"/>
            </a:pPr>
            <a:r>
              <a:rPr lang="x-none" altLang="zh-CN" sz="1400"/>
              <a:t>ReentrantLock </a:t>
            </a:r>
            <a:endParaRPr lang="x-none" altLang="zh-CN" sz="1400"/>
          </a:p>
        </p:txBody>
      </p:sp>
      <p:sp>
        <p:nvSpPr>
          <p:cNvPr id="21" name="矩形 20"/>
          <p:cNvSpPr/>
          <p:nvPr/>
        </p:nvSpPr>
        <p:spPr>
          <a:xfrm>
            <a:off x="967105" y="314134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/>
              <a:t>块1</a:t>
            </a:r>
            <a:endParaRPr lang="x-none" altLang="zh-CN" sz="900"/>
          </a:p>
        </p:txBody>
      </p:sp>
      <p:sp>
        <p:nvSpPr>
          <p:cNvPr id="22" name="矩形 21"/>
          <p:cNvSpPr/>
          <p:nvPr/>
        </p:nvSpPr>
        <p:spPr>
          <a:xfrm>
            <a:off x="1762760" y="314134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/>
              <a:t>块3</a:t>
            </a:r>
            <a:endParaRPr lang="x-none" altLang="zh-CN" sz="900"/>
          </a:p>
        </p:txBody>
      </p:sp>
      <p:sp>
        <p:nvSpPr>
          <p:cNvPr id="23" name="矩形 22"/>
          <p:cNvSpPr/>
          <p:nvPr/>
        </p:nvSpPr>
        <p:spPr>
          <a:xfrm>
            <a:off x="2556510" y="314134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/>
              <a:t>块4</a:t>
            </a:r>
            <a:endParaRPr lang="x-none" altLang="zh-CN" sz="900"/>
          </a:p>
        </p:txBody>
      </p:sp>
      <p:cxnSp>
        <p:nvCxnSpPr>
          <p:cNvPr id="24" name="直接箭头连接符 23"/>
          <p:cNvCxnSpPr/>
          <p:nvPr/>
        </p:nvCxnSpPr>
        <p:spPr>
          <a:xfrm>
            <a:off x="1469390" y="3266440"/>
            <a:ext cx="293370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2265045" y="3266440"/>
            <a:ext cx="291465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3347085" y="3140710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/>
              <a:t>块2</a:t>
            </a:r>
            <a:endParaRPr lang="x-none" altLang="zh-CN" sz="900"/>
          </a:p>
        </p:txBody>
      </p:sp>
      <p:cxnSp>
        <p:nvCxnSpPr>
          <p:cNvPr id="27" name="直接箭头连接符 26"/>
          <p:cNvCxnSpPr/>
          <p:nvPr/>
        </p:nvCxnSpPr>
        <p:spPr>
          <a:xfrm flipV="1">
            <a:off x="3058795" y="3265805"/>
            <a:ext cx="288290" cy="635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899160" y="2852420"/>
            <a:ext cx="100584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200"/>
              <a:t>读取块1</a:t>
            </a:r>
            <a:endParaRPr lang="x-none" altLang="zh-CN" sz="1200"/>
          </a:p>
        </p:txBody>
      </p:sp>
      <p:sp>
        <p:nvSpPr>
          <p:cNvPr id="31" name="文本框 30"/>
          <p:cNvSpPr txBox="1"/>
          <p:nvPr/>
        </p:nvSpPr>
        <p:spPr>
          <a:xfrm>
            <a:off x="5148580" y="2781300"/>
            <a:ext cx="3761105" cy="1463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buFont typeface="Arial" charset="0"/>
              <a:buNone/>
            </a:pPr>
            <a:r>
              <a:rPr lang="x-none" altLang="zh-CN" sz="2000">
                <a:sym typeface="+mn-ea"/>
              </a:rPr>
              <a:t>FIFO策略</a:t>
            </a:r>
            <a:endParaRPr lang="x-none" altLang="zh-CN" sz="2000">
              <a:sym typeface="+mn-ea"/>
            </a:endParaRPr>
          </a:p>
          <a:p>
            <a:pPr marL="285750" indent="-285750">
              <a:buFont typeface="Arial" charset="0"/>
              <a:buChar char="•"/>
            </a:pPr>
            <a:r>
              <a:rPr lang="x-none" altLang="zh-CN" sz="1400"/>
              <a:t>查找不需要修改链表结构</a:t>
            </a:r>
            <a:endParaRPr lang="x-none" altLang="zh-CN" sz="1400"/>
          </a:p>
          <a:p>
            <a:pPr marL="285750" indent="-285750">
              <a:buFont typeface="Arial" charset="0"/>
              <a:buChar char="•"/>
            </a:pPr>
            <a:r>
              <a:rPr lang="x-none" altLang="zh-CN" sz="1400"/>
              <a:t>cache miss才会修改结构</a:t>
            </a:r>
            <a:endParaRPr lang="x-none" altLang="zh-CN" sz="1400"/>
          </a:p>
          <a:p>
            <a:pPr marL="285750" indent="-285750">
              <a:buFont typeface="Arial" charset="0"/>
              <a:buChar char="•"/>
            </a:pPr>
            <a:r>
              <a:rPr lang="x-none" altLang="zh-CN" sz="1400"/>
              <a:t>采用读写锁</a:t>
            </a:r>
            <a:endParaRPr lang="x-none" altLang="zh-CN" sz="1400"/>
          </a:p>
          <a:p>
            <a:pPr marL="742950" lvl="1" indent="-285750">
              <a:buFont typeface="Arial" charset="0"/>
              <a:buChar char="•"/>
            </a:pPr>
            <a:r>
              <a:rPr lang="x-none" altLang="zh-CN" sz="1400"/>
              <a:t>查找仅需</a:t>
            </a:r>
            <a:r>
              <a:rPr lang="x-none" altLang="zh-CN" sz="1400">
                <a:solidFill>
                  <a:srgbClr val="FF0000"/>
                </a:solidFill>
              </a:rPr>
              <a:t>加读锁</a:t>
            </a:r>
            <a:endParaRPr lang="x-none" altLang="zh-CN" sz="1400">
              <a:solidFill>
                <a:srgbClr val="FF0000"/>
              </a:solidFill>
            </a:endParaRPr>
          </a:p>
          <a:p>
            <a:pPr marL="742950" lvl="1" indent="-285750">
              <a:buFont typeface="Arial" charset="0"/>
              <a:buChar char="•"/>
            </a:pPr>
            <a:r>
              <a:rPr lang="x-none" altLang="zh-CN" sz="1400"/>
              <a:t>cache miss时</a:t>
            </a:r>
            <a:r>
              <a:rPr lang="x-none" altLang="zh-CN" sz="1400">
                <a:solidFill>
                  <a:srgbClr val="FF0000"/>
                </a:solidFill>
              </a:rPr>
              <a:t>加写锁</a:t>
            </a:r>
            <a:endParaRPr lang="x-none" altLang="zh-CN" sz="1400">
              <a:solidFill>
                <a:srgbClr val="FF0000"/>
              </a:solidFill>
            </a:endParaRPr>
          </a:p>
        </p:txBody>
      </p:sp>
      <p:sp>
        <p:nvSpPr>
          <p:cNvPr id="33" name="下箭头 32"/>
          <p:cNvSpPr/>
          <p:nvPr/>
        </p:nvSpPr>
        <p:spPr>
          <a:xfrm>
            <a:off x="2339975" y="2493645"/>
            <a:ext cx="281305" cy="295910"/>
          </a:xfrm>
          <a:prstGeom prst="downArrow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9" name="下箭头 58"/>
          <p:cNvSpPr/>
          <p:nvPr/>
        </p:nvSpPr>
        <p:spPr>
          <a:xfrm>
            <a:off x="2339975" y="3790315"/>
            <a:ext cx="281305" cy="295910"/>
          </a:xfrm>
          <a:prstGeom prst="downArrow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241935" y="4509770"/>
            <a:ext cx="2153920" cy="1050290"/>
            <a:chOff x="494" y="7306"/>
            <a:chExt cx="3392" cy="1654"/>
          </a:xfrm>
        </p:grpSpPr>
        <p:sp>
          <p:nvSpPr>
            <p:cNvPr id="35" name="文本框 34"/>
            <p:cNvSpPr txBox="1"/>
            <p:nvPr/>
          </p:nvSpPr>
          <p:spPr>
            <a:xfrm>
              <a:off x="1529" y="7763"/>
              <a:ext cx="2339" cy="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zh-CN" sz="1000"/>
                <a:t>FIFO策略</a:t>
              </a:r>
              <a:endParaRPr lang="x-none" altLang="zh-CN" sz="1000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494" y="7306"/>
              <a:ext cx="3392" cy="394"/>
              <a:chOff x="494" y="7306"/>
              <a:chExt cx="3392" cy="394"/>
            </a:xfrm>
          </p:grpSpPr>
          <p:sp>
            <p:nvSpPr>
              <p:cNvPr id="36" name="矩形 35"/>
              <p:cNvSpPr/>
              <p:nvPr/>
            </p:nvSpPr>
            <p:spPr>
              <a:xfrm>
                <a:off x="494" y="7308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1</a:t>
                </a:r>
                <a:endParaRPr lang="x-none" altLang="zh-CN" sz="800"/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1446" y="7307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3</a:t>
                </a:r>
                <a:endParaRPr lang="x-none" altLang="zh-CN" sz="800"/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2392" y="7307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4</a:t>
                </a:r>
                <a:endParaRPr lang="x-none" altLang="zh-CN" sz="800"/>
              </a:p>
            </p:txBody>
          </p:sp>
          <p:cxnSp>
            <p:nvCxnSpPr>
              <p:cNvPr id="42" name="直接箭头连接符 41"/>
              <p:cNvCxnSpPr>
                <a:stCxn id="36" idx="3"/>
                <a:endCxn id="37" idx="1"/>
              </p:cNvCxnSpPr>
              <p:nvPr/>
            </p:nvCxnSpPr>
            <p:spPr>
              <a:xfrm flipV="1">
                <a:off x="1047" y="7504"/>
                <a:ext cx="399" cy="1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>
                <a:stCxn id="37" idx="3"/>
              </p:cNvCxnSpPr>
              <p:nvPr/>
            </p:nvCxnSpPr>
            <p:spPr>
              <a:xfrm>
                <a:off x="1999" y="7504"/>
                <a:ext cx="363" cy="16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矩形 55"/>
              <p:cNvSpPr/>
              <p:nvPr/>
            </p:nvSpPr>
            <p:spPr>
              <a:xfrm>
                <a:off x="3334" y="7306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2</a:t>
                </a:r>
                <a:endParaRPr lang="x-none" altLang="zh-CN" sz="800"/>
              </a:p>
            </p:txBody>
          </p:sp>
          <p:cxnSp>
            <p:nvCxnSpPr>
              <p:cNvPr id="57" name="直接箭头连接符 56"/>
              <p:cNvCxnSpPr>
                <a:stCxn id="38" idx="3"/>
                <a:endCxn id="56" idx="1"/>
              </p:cNvCxnSpPr>
              <p:nvPr/>
            </p:nvCxnSpPr>
            <p:spPr>
              <a:xfrm flipV="1">
                <a:off x="2945" y="7503"/>
                <a:ext cx="389" cy="1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2" name="流程图: 磁盘 61"/>
            <p:cNvSpPr/>
            <p:nvPr/>
          </p:nvSpPr>
          <p:spPr>
            <a:xfrm>
              <a:off x="1870" y="8236"/>
              <a:ext cx="453" cy="340"/>
            </a:xfrm>
            <a:prstGeom prst="flowChartMagneticDisk">
              <a:avLst/>
            </a:prstGeom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1644" y="8576"/>
              <a:ext cx="1364" cy="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zh-CN" sz="1000"/>
                <a:t>Disk 1</a:t>
              </a:r>
              <a:endParaRPr lang="x-none" altLang="zh-CN" sz="1000"/>
            </a:p>
          </p:txBody>
        </p:sp>
      </p:grpSp>
      <p:sp>
        <p:nvSpPr>
          <p:cNvPr id="77" name="文本框 76"/>
          <p:cNvSpPr txBox="1"/>
          <p:nvPr/>
        </p:nvSpPr>
        <p:spPr>
          <a:xfrm>
            <a:off x="2411730" y="5085080"/>
            <a:ext cx="467995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2000"/>
              <a:t>...</a:t>
            </a:r>
            <a:endParaRPr lang="x-none" altLang="zh-CN" sz="2000"/>
          </a:p>
        </p:txBody>
      </p:sp>
      <p:sp>
        <p:nvSpPr>
          <p:cNvPr id="78" name="文本框 77"/>
          <p:cNvSpPr txBox="1"/>
          <p:nvPr/>
        </p:nvSpPr>
        <p:spPr>
          <a:xfrm>
            <a:off x="5147945" y="4437380"/>
            <a:ext cx="3761105" cy="8229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buFont typeface="Arial" charset="0"/>
              <a:buNone/>
            </a:pPr>
            <a:r>
              <a:rPr lang="x-none" altLang="zh-CN" sz="2000">
                <a:sym typeface="+mn-ea"/>
              </a:rPr>
              <a:t>进一步拆锁</a:t>
            </a:r>
            <a:endParaRPr lang="x-none" altLang="zh-CN" sz="2000">
              <a:solidFill>
                <a:schemeClr val="tx1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x-none" altLang="zh-CN" sz="1400">
                <a:solidFill>
                  <a:schemeClr val="tx1"/>
                </a:solidFill>
              </a:rPr>
              <a:t>针对不同磁盘做缓存</a:t>
            </a:r>
            <a:endParaRPr lang="x-none" altLang="zh-CN" sz="1400">
              <a:solidFill>
                <a:schemeClr val="tx1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x-none" altLang="zh-CN" sz="1400">
                <a:solidFill>
                  <a:schemeClr val="tx1"/>
                </a:solidFill>
              </a:rPr>
              <a:t>进一步提高并发度</a:t>
            </a:r>
            <a:endParaRPr lang="x-none" altLang="zh-CN" sz="1400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10870" y="1412875"/>
            <a:ext cx="100584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200"/>
              <a:t>读取块1</a:t>
            </a:r>
            <a:endParaRPr lang="x-none" altLang="zh-CN" sz="1200"/>
          </a:p>
        </p:txBody>
      </p:sp>
      <p:sp>
        <p:nvSpPr>
          <p:cNvPr id="39" name="矩形 38"/>
          <p:cNvSpPr/>
          <p:nvPr/>
        </p:nvSpPr>
        <p:spPr>
          <a:xfrm>
            <a:off x="686435" y="1866265"/>
            <a:ext cx="491490" cy="249555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1</a:t>
            </a:r>
            <a:endParaRPr lang="x-none" altLang="zh-CN" sz="900">
              <a:solidFill>
                <a:schemeClr val="tx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479550" y="186626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3</a:t>
            </a:r>
            <a:endParaRPr lang="x-none" altLang="zh-CN" sz="90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273300" y="186626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4</a:t>
            </a:r>
            <a:endParaRPr lang="x-none" altLang="zh-CN" sz="900">
              <a:solidFill>
                <a:schemeClr val="tx1"/>
              </a:solidFill>
            </a:endParaRPr>
          </a:p>
        </p:txBody>
      </p:sp>
      <p:cxnSp>
        <p:nvCxnSpPr>
          <p:cNvPr id="44" name="直接箭头连接符 43"/>
          <p:cNvCxnSpPr/>
          <p:nvPr/>
        </p:nvCxnSpPr>
        <p:spPr>
          <a:xfrm>
            <a:off x="1186180" y="1991360"/>
            <a:ext cx="293370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>
            <a:off x="1981835" y="1991360"/>
            <a:ext cx="291465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063875" y="186626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2</a:t>
            </a:r>
            <a:endParaRPr lang="x-none" altLang="zh-CN" sz="900">
              <a:solidFill>
                <a:schemeClr val="tx1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V="1">
            <a:off x="2775585" y="1990725"/>
            <a:ext cx="288290" cy="635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3856355" y="1866265"/>
            <a:ext cx="491490" cy="24955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1270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1</a:t>
            </a:r>
            <a:endParaRPr lang="x-none" altLang="zh-CN" sz="9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 flipV="1">
            <a:off x="3568065" y="1990725"/>
            <a:ext cx="288290" cy="635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曲线连接符 3"/>
          <p:cNvCxnSpPr>
            <a:stCxn id="39" idx="0"/>
            <a:endCxn id="16" idx="0"/>
          </p:cNvCxnSpPr>
          <p:nvPr/>
        </p:nvCxnSpPr>
        <p:spPr>
          <a:xfrm rot="16200000">
            <a:off x="2517140" y="281305"/>
            <a:ext cx="3175" cy="3169920"/>
          </a:xfrm>
          <a:prstGeom prst="curvedConnector3">
            <a:avLst>
              <a:gd name="adj1" fmla="val 7550000"/>
            </a:avLst>
          </a:prstGeom>
          <a:ln w="12700" cmpd="sng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2699385" y="4509770"/>
            <a:ext cx="2153920" cy="1050925"/>
            <a:chOff x="494" y="7306"/>
            <a:chExt cx="3392" cy="1655"/>
          </a:xfrm>
        </p:grpSpPr>
        <p:sp>
          <p:nvSpPr>
            <p:cNvPr id="13" name="文本框 12"/>
            <p:cNvSpPr txBox="1"/>
            <p:nvPr/>
          </p:nvSpPr>
          <p:spPr>
            <a:xfrm>
              <a:off x="1529" y="7763"/>
              <a:ext cx="2339" cy="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zh-CN" sz="1000"/>
                <a:t>FIFO策略</a:t>
              </a:r>
              <a:endParaRPr lang="x-none" altLang="zh-CN" sz="1000"/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94" y="7306"/>
              <a:ext cx="3392" cy="394"/>
              <a:chOff x="494" y="7306"/>
              <a:chExt cx="3392" cy="394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494" y="7308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1</a:t>
                </a:r>
                <a:endParaRPr lang="x-none" altLang="zh-CN" sz="80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1446" y="7307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3</a:t>
                </a:r>
                <a:endParaRPr lang="x-none" altLang="zh-CN" sz="800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392" y="7307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4</a:t>
                </a:r>
                <a:endParaRPr lang="x-none" altLang="zh-CN" sz="800"/>
              </a:p>
            </p:txBody>
          </p:sp>
          <p:cxnSp>
            <p:nvCxnSpPr>
              <p:cNvPr id="43" name="直接箭头连接符 42"/>
              <p:cNvCxnSpPr>
                <a:stCxn id="29" idx="3"/>
                <a:endCxn id="30" idx="1"/>
              </p:cNvCxnSpPr>
              <p:nvPr/>
            </p:nvCxnSpPr>
            <p:spPr>
              <a:xfrm flipV="1">
                <a:off x="1047" y="7504"/>
                <a:ext cx="399" cy="1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箭头连接符 45"/>
              <p:cNvCxnSpPr>
                <a:stCxn id="30" idx="3"/>
              </p:cNvCxnSpPr>
              <p:nvPr/>
            </p:nvCxnSpPr>
            <p:spPr>
              <a:xfrm>
                <a:off x="1999" y="7504"/>
                <a:ext cx="363" cy="16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7" name="矩形 46"/>
              <p:cNvSpPr/>
              <p:nvPr/>
            </p:nvSpPr>
            <p:spPr>
              <a:xfrm>
                <a:off x="3334" y="7306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2</a:t>
                </a:r>
                <a:endParaRPr lang="x-none" altLang="zh-CN" sz="800"/>
              </a:p>
            </p:txBody>
          </p:sp>
          <p:cxnSp>
            <p:nvCxnSpPr>
              <p:cNvPr id="48" name="直接箭头连接符 47"/>
              <p:cNvCxnSpPr>
                <a:stCxn id="34" idx="3"/>
                <a:endCxn id="47" idx="1"/>
              </p:cNvCxnSpPr>
              <p:nvPr/>
            </p:nvCxnSpPr>
            <p:spPr>
              <a:xfrm flipV="1">
                <a:off x="2945" y="7503"/>
                <a:ext cx="389" cy="1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9" name="流程图: 磁盘 48"/>
            <p:cNvSpPr/>
            <p:nvPr/>
          </p:nvSpPr>
          <p:spPr>
            <a:xfrm>
              <a:off x="1870" y="8236"/>
              <a:ext cx="453" cy="340"/>
            </a:xfrm>
            <a:prstGeom prst="flowChartMagneticDisk">
              <a:avLst/>
            </a:prstGeom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1644" y="8576"/>
              <a:ext cx="1364" cy="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zh-CN" sz="1000"/>
                <a:t>Disk 3</a:t>
              </a:r>
              <a:endParaRPr lang="x-none" altLang="zh-CN" sz="10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优化热点代码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/>
              <a:t>采用迭代方式优化热点代码</a:t>
            </a:r>
            <a:endParaRPr lang="x-none" altLang="en-US"/>
          </a:p>
          <a:p>
            <a:pPr lvl="1">
              <a:buAutoNum type="arabicPeriod"/>
            </a:pPr>
            <a:r>
              <a:rPr lang="x-none" altLang="en-US" sz="1800"/>
              <a:t>使用Profiler评测代码</a:t>
            </a:r>
            <a:endParaRPr lang="x-none" altLang="en-US" sz="1800"/>
          </a:p>
          <a:p>
            <a:pPr lvl="1">
              <a:buAutoNum type="arabicPeriod"/>
            </a:pPr>
            <a:r>
              <a:rPr lang="x-none" altLang="en-US" sz="1800"/>
              <a:t>发现热点</a:t>
            </a:r>
            <a:endParaRPr lang="x-none" altLang="en-US" sz="1800"/>
          </a:p>
          <a:p>
            <a:pPr lvl="1">
              <a:buAutoNum type="arabicPeriod"/>
            </a:pPr>
            <a:r>
              <a:rPr lang="x-none" altLang="en-US" sz="1800"/>
              <a:t>优化热点</a:t>
            </a:r>
            <a:endParaRPr lang="x-none" altLang="en-US" sz="1800"/>
          </a:p>
          <a:p>
            <a:pPr lvl="1">
              <a:buAutoNum type="arabicPeriod"/>
            </a:pPr>
            <a:r>
              <a:rPr lang="x-none" altLang="en-US" sz="1800"/>
              <a:t>验证优化结果</a:t>
            </a:r>
            <a:endParaRPr lang="x-none" altLang="en-US" sz="1800"/>
          </a:p>
          <a:p>
            <a:pPr lvl="1">
              <a:buAutoNum type="arabicPeriod"/>
            </a:pPr>
            <a:r>
              <a:rPr lang="x-none" altLang="en-US" sz="1800"/>
              <a:t>下一轮优化</a:t>
            </a:r>
            <a:endParaRPr lang="x-none" altLang="en-US" sz="1800"/>
          </a:p>
          <a:p>
            <a:pPr lvl="1"/>
            <a:endParaRPr lang="x-none" altLang="en-US"/>
          </a:p>
          <a:p>
            <a:pPr lvl="1"/>
            <a:endParaRPr lang="x-none" altLang="en-US"/>
          </a:p>
          <a:p>
            <a:pPr marL="0" indent="0">
              <a:buNone/>
            </a:pPr>
            <a:endParaRPr lang="x-none" altLang="en-US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p>
            <a:r>
              <a:rPr lang="en-US"/>
              <a:t>https://github.com/brendangregg/FlameGraph</a:t>
            </a:r>
            <a:endParaRPr lang="en-US"/>
          </a:p>
          <a:p>
            <a:r>
              <a:rPr lang="en-US"/>
              <a:t>https://github.com/dcapwell/lightweight-java-profiler</a:t>
            </a:r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4932680" y="1925955"/>
            <a:ext cx="2239010" cy="1911350"/>
            <a:chOff x="9237" y="2225"/>
            <a:chExt cx="3526" cy="3010"/>
          </a:xfrm>
        </p:grpSpPr>
        <p:sp>
          <p:nvSpPr>
            <p:cNvPr id="14" name="Right Arrow 13"/>
            <p:cNvSpPr/>
            <p:nvPr/>
          </p:nvSpPr>
          <p:spPr>
            <a:xfrm>
              <a:off x="10713" y="2788"/>
              <a:ext cx="504" cy="322"/>
            </a:xfrm>
            <a:prstGeom prst="righ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 sz="160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1394" y="4377"/>
              <a:ext cx="1209" cy="858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x-none" altLang="en-US" sz="1600">
                  <a:solidFill>
                    <a:schemeClr val="tx1"/>
                  </a:solidFill>
                </a:rPr>
                <a:t>优化热点</a:t>
              </a:r>
              <a:endParaRPr lang="x-none" altLang="en-US" sz="1600">
                <a:solidFill>
                  <a:schemeClr val="tx1"/>
                </a:solidFill>
              </a:endParaRPr>
            </a:p>
          </p:txBody>
        </p:sp>
        <p:grpSp>
          <p:nvGrpSpPr>
            <p:cNvPr id="21" name="Group 20"/>
            <p:cNvGrpSpPr/>
            <p:nvPr/>
          </p:nvGrpSpPr>
          <p:grpSpPr>
            <a:xfrm rot="0">
              <a:off x="9237" y="4149"/>
              <a:ext cx="1480" cy="1070"/>
              <a:chOff x="8560" y="5514"/>
              <a:chExt cx="1665" cy="1132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8560" y="5740"/>
                <a:ext cx="1360" cy="907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代码验证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20" name="Picture 1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9581" y="5514"/>
                <a:ext cx="644" cy="574"/>
              </a:xfrm>
              <a:prstGeom prst="rect">
                <a:avLst/>
              </a:prstGeom>
            </p:spPr>
          </p:pic>
        </p:grpSp>
        <p:grpSp>
          <p:nvGrpSpPr>
            <p:cNvPr id="27" name="Group 26"/>
            <p:cNvGrpSpPr/>
            <p:nvPr/>
          </p:nvGrpSpPr>
          <p:grpSpPr>
            <a:xfrm rot="0">
              <a:off x="9237" y="2338"/>
              <a:ext cx="1461" cy="1069"/>
              <a:chOff x="2664" y="5062"/>
              <a:chExt cx="1644" cy="1131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2664" y="5287"/>
                <a:ext cx="1360" cy="907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Profile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574" y="5062"/>
                <a:ext cx="734" cy="478"/>
              </a:xfrm>
              <a:prstGeom prst="rect">
                <a:avLst/>
              </a:prstGeom>
              <a:effectLst>
                <a:softEdge rad="31750"/>
              </a:effectLst>
            </p:spPr>
          </p:pic>
        </p:grpSp>
        <p:sp>
          <p:nvSpPr>
            <p:cNvPr id="28" name="Down Arrow 27"/>
            <p:cNvSpPr/>
            <p:nvPr/>
          </p:nvSpPr>
          <p:spPr>
            <a:xfrm>
              <a:off x="11849" y="3696"/>
              <a:ext cx="324" cy="536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 sz="1600"/>
            </a:p>
          </p:txBody>
        </p:sp>
        <p:sp>
          <p:nvSpPr>
            <p:cNvPr id="29" name="Left Arrow 28"/>
            <p:cNvSpPr/>
            <p:nvPr/>
          </p:nvSpPr>
          <p:spPr>
            <a:xfrm>
              <a:off x="10712" y="4717"/>
              <a:ext cx="504" cy="322"/>
            </a:xfrm>
            <a:prstGeom prst="lef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 sz="1600"/>
            </a:p>
          </p:txBody>
        </p:sp>
        <p:sp>
          <p:nvSpPr>
            <p:cNvPr id="30" name="Up Arrow 29"/>
            <p:cNvSpPr/>
            <p:nvPr/>
          </p:nvSpPr>
          <p:spPr>
            <a:xfrm>
              <a:off x="9739" y="3581"/>
              <a:ext cx="368" cy="536"/>
            </a:xfrm>
            <a:prstGeom prst="up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 sz="1600"/>
            </a:p>
          </p:txBody>
        </p:sp>
        <p:grpSp>
          <p:nvGrpSpPr>
            <p:cNvPr id="34" name="Group 33"/>
            <p:cNvGrpSpPr/>
            <p:nvPr/>
          </p:nvGrpSpPr>
          <p:grpSpPr>
            <a:xfrm rot="0">
              <a:off x="11395" y="2225"/>
              <a:ext cx="1368" cy="1195"/>
              <a:chOff x="8793" y="4839"/>
              <a:chExt cx="1368" cy="1195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8793" y="5176"/>
                <a:ext cx="1209" cy="85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发现热点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33" name="Picture 3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rot="16200000">
                <a:off x="9475" y="4839"/>
                <a:ext cx="686" cy="686"/>
              </a:xfrm>
              <a:prstGeom prst="rect">
                <a:avLst/>
              </a:prstGeom>
            </p:spPr>
          </p:pic>
        </p:grp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优化热点代码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>
                <a:sym typeface="+mn-ea"/>
              </a:rPr>
              <a:t>优化字符串拆分</a:t>
            </a:r>
            <a:endParaRPr lang="x-none" altLang="en-US">
              <a:sym typeface="+mn-ea"/>
            </a:endParaRPr>
          </a:p>
          <a:p>
            <a:pPr lvl="1"/>
            <a:r>
              <a:rPr lang="x-none" altLang="en-US" sz="1800">
                <a:sym typeface="+mn-ea"/>
              </a:rPr>
              <a:t>使用substring()替代split()</a:t>
            </a:r>
            <a:endParaRPr lang="x-none" altLang="en-US" sz="1800">
              <a:sym typeface="+mn-ea"/>
            </a:endParaRPr>
          </a:p>
          <a:p>
            <a:pPr lvl="1"/>
            <a:r>
              <a:rPr lang="x-none" altLang="en-US" sz="1800">
                <a:sym typeface="+mn-ea"/>
              </a:rPr>
              <a:t>split耗时从</a:t>
            </a:r>
            <a:r>
              <a:rPr lang="x-none" altLang="en-US" sz="1800">
                <a:solidFill>
                  <a:srgbClr val="FF0000"/>
                </a:solidFill>
                <a:sym typeface="+mn-ea"/>
              </a:rPr>
              <a:t>17%</a:t>
            </a:r>
            <a:r>
              <a:rPr lang="x-none" altLang="en-US" sz="1800">
                <a:sym typeface="+mn-ea"/>
              </a:rPr>
              <a:t>降到</a:t>
            </a:r>
            <a:r>
              <a:rPr lang="x-none" altLang="en-US" sz="1800">
                <a:solidFill>
                  <a:srgbClr val="FF0000"/>
                </a:solidFill>
                <a:sym typeface="+mn-ea"/>
              </a:rPr>
              <a:t>5%</a:t>
            </a:r>
            <a:endParaRPr lang="x-none" altLang="en-US" sz="1800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x-none" altLang="en-US"/>
              <a:t>优化Avro解码过程</a:t>
            </a:r>
            <a:endParaRPr lang="x-none" altLang="en-US"/>
          </a:p>
          <a:p>
            <a:pPr lvl="1"/>
            <a:r>
              <a:rPr lang="x-none" altLang="en-US" sz="1600"/>
              <a:t>去掉安全性拷贝</a:t>
            </a:r>
            <a:endParaRPr lang="x-none" altLang="en-US" sz="1600"/>
          </a:p>
          <a:p>
            <a:pPr lvl="1"/>
            <a:r>
              <a:rPr lang="x-none" altLang="en-US" sz="1600"/>
              <a:t>减少无用逻辑</a:t>
            </a:r>
            <a:endParaRPr lang="x-none" altLang="en-US" sz="1600"/>
          </a:p>
          <a:p>
            <a:pPr lvl="1"/>
            <a:r>
              <a:rPr lang="x-none" altLang="en-US" sz="1600"/>
              <a:t>解码耗时从</a:t>
            </a:r>
            <a:r>
              <a:rPr lang="x-none" altLang="en-US" sz="1600">
                <a:solidFill>
                  <a:srgbClr val="FF0000"/>
                </a:solidFill>
              </a:rPr>
              <a:t>60%</a:t>
            </a:r>
            <a:r>
              <a:rPr lang="x-none" altLang="en-US" sz="1600"/>
              <a:t>降到</a:t>
            </a:r>
            <a:r>
              <a:rPr lang="x-none" altLang="en-US" sz="1600">
                <a:solidFill>
                  <a:srgbClr val="FF0000"/>
                </a:solidFill>
              </a:rPr>
              <a:t>20%</a:t>
            </a:r>
            <a:endParaRPr lang="x-none" altLang="en-US" sz="1600">
              <a:solidFill>
                <a:srgbClr val="FF0000"/>
              </a:solidFill>
            </a:endParaRPr>
          </a:p>
          <a:p>
            <a:pPr marL="0" lvl="0" indent="0">
              <a:buNone/>
            </a:pPr>
            <a:r>
              <a:rPr lang="x-none" altLang="en-US"/>
              <a:t>优化采样过程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>
                <a:sym typeface="+mn-ea"/>
              </a:rPr>
              <a:t>采样过程从</a:t>
            </a:r>
            <a:r>
              <a:rPr lang="x-none" altLang="en-US">
                <a:solidFill>
                  <a:srgbClr val="FF0000"/>
                </a:solidFill>
                <a:sym typeface="+mn-ea"/>
              </a:rPr>
              <a:t>4分钟</a:t>
            </a:r>
            <a:r>
              <a:rPr lang="x-none" altLang="en-US">
                <a:sym typeface="+mn-ea"/>
              </a:rPr>
              <a:t>降到</a:t>
            </a:r>
            <a:r>
              <a:rPr lang="x-none" altLang="en-US">
                <a:solidFill>
                  <a:srgbClr val="FF0000"/>
                </a:solidFill>
                <a:sym typeface="+mn-ea"/>
              </a:rPr>
              <a:t>20秒</a:t>
            </a:r>
            <a:endParaRPr lang="x-none" altLang="en-US" sz="1440">
              <a:solidFill>
                <a:srgbClr val="FF0000"/>
              </a:solidFill>
              <a:sym typeface="+mn-ea"/>
            </a:endParaRPr>
          </a:p>
          <a:p>
            <a:pPr lvl="1"/>
            <a:endParaRPr lang="x-none" altLang="en-US"/>
          </a:p>
          <a:p>
            <a:endParaRPr lang="x-none" altLang="en-US"/>
          </a:p>
          <a:p>
            <a:endParaRPr lang="x-none" altLang="en-US"/>
          </a:p>
        </p:txBody>
      </p:sp>
      <p:sp>
        <p:nvSpPr>
          <p:cNvPr id="15" name="Content Placeholder 14"/>
          <p:cNvSpPr>
            <a:spLocks noGrp="1"/>
          </p:cNvSpPr>
          <p:nvPr>
            <p:ph idx="13"/>
          </p:nvPr>
        </p:nvSpPr>
        <p:spPr/>
        <p:txBody>
          <a:bodyPr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4789805" y="1463675"/>
            <a:ext cx="3602990" cy="1327150"/>
            <a:chOff x="8334" y="2305"/>
            <a:chExt cx="5674" cy="209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8334" y="2565"/>
              <a:ext cx="5675" cy="1831"/>
            </a:xfrm>
            <a:prstGeom prst="rect">
              <a:avLst/>
            </a:prstGeom>
          </p:spPr>
        </p:pic>
        <p:sp>
          <p:nvSpPr>
            <p:cNvPr id="6" name="Rectangle 5"/>
            <p:cNvSpPr/>
            <p:nvPr/>
          </p:nvSpPr>
          <p:spPr>
            <a:xfrm>
              <a:off x="11901" y="2998"/>
              <a:ext cx="2074" cy="61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lt1"/>
                  </a:solidFill>
                </a14:hiddenFill>
              </a:ext>
            </a:extLst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/>
            </a:p>
          </p:txBody>
        </p:sp>
        <p:sp>
          <p:nvSpPr>
            <p:cNvPr id="9" name="Oval Callout 8"/>
            <p:cNvSpPr/>
            <p:nvPr/>
          </p:nvSpPr>
          <p:spPr>
            <a:xfrm>
              <a:off x="11683" y="2305"/>
              <a:ext cx="2215" cy="608"/>
            </a:xfrm>
            <a:prstGeom prst="wedgeEllipseCallou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x-none" altLang="en-US" sz="1400">
                  <a:solidFill>
                    <a:schemeClr val="tx1"/>
                  </a:solidFill>
                  <a:sym typeface="+mn-ea"/>
                </a:rPr>
                <a:t>String.split </a:t>
              </a:r>
              <a:r>
                <a:rPr lang="x-none" altLang="en-US" sz="1400">
                  <a:solidFill>
                    <a:srgbClr val="C00000"/>
                  </a:solidFill>
                  <a:sym typeface="+mn-ea"/>
                </a:rPr>
                <a:t>16.59%</a:t>
              </a:r>
              <a:endParaRPr lang="x-none" altLang="en-US" sz="1400">
                <a:solidFill>
                  <a:srgbClr val="C00000"/>
                </a:solidFill>
                <a:sym typeface="+mn-ea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791075" y="3255645"/>
            <a:ext cx="3605530" cy="1201420"/>
            <a:chOff x="8336" y="4562"/>
            <a:chExt cx="5678" cy="1892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rcRect t="7555"/>
            <a:stretch>
              <a:fillRect/>
            </a:stretch>
          </p:blipFill>
          <p:spPr>
            <a:xfrm>
              <a:off x="8336" y="4562"/>
              <a:ext cx="5678" cy="1892"/>
            </a:xfrm>
            <a:prstGeom prst="rect">
              <a:avLst/>
            </a:prstGeom>
          </p:spPr>
        </p:pic>
        <p:sp>
          <p:nvSpPr>
            <p:cNvPr id="10" name="Rectangle 9"/>
            <p:cNvSpPr/>
            <p:nvPr/>
          </p:nvSpPr>
          <p:spPr>
            <a:xfrm>
              <a:off x="10407" y="5430"/>
              <a:ext cx="357" cy="177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lt1"/>
                  </a:solidFill>
                </a14:hiddenFill>
              </a:ext>
            </a:extLst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/>
            </a:p>
          </p:txBody>
        </p:sp>
        <p:sp>
          <p:nvSpPr>
            <p:cNvPr id="11" name="Oval Callout 10"/>
            <p:cNvSpPr/>
            <p:nvPr/>
          </p:nvSpPr>
          <p:spPr>
            <a:xfrm>
              <a:off x="10006" y="4647"/>
              <a:ext cx="2522" cy="608"/>
            </a:xfrm>
            <a:prstGeom prst="wedgeEllipseCallout">
              <a:avLst>
                <a:gd name="adj1" fmla="val -22448"/>
                <a:gd name="adj2" fmla="val 74811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x-none" altLang="en-US" sz="1200">
                  <a:solidFill>
                    <a:schemeClr val="tx1"/>
                  </a:solidFill>
                  <a:sym typeface="+mn-ea"/>
                </a:rPr>
                <a:t>MyStringSpliter.split </a:t>
              </a:r>
              <a:r>
                <a:rPr lang="x-none" altLang="en-US" sz="1200">
                  <a:solidFill>
                    <a:srgbClr val="C00000"/>
                  </a:solidFill>
                  <a:sym typeface="+mn-ea"/>
                </a:rPr>
                <a:t>4.67%</a:t>
              </a:r>
              <a:endParaRPr lang="x-none" altLang="en-US" sz="1200">
                <a:solidFill>
                  <a:srgbClr val="C00000"/>
                </a:solidFill>
                <a:sym typeface="+mn-ea"/>
              </a:endParaRPr>
            </a:p>
          </p:txBody>
        </p:sp>
      </p:grpSp>
      <p:sp>
        <p:nvSpPr>
          <p:cNvPr id="7" name="Text Box 6"/>
          <p:cNvSpPr txBox="1"/>
          <p:nvPr/>
        </p:nvSpPr>
        <p:spPr>
          <a:xfrm>
            <a:off x="5509895" y="4580255"/>
            <a:ext cx="2540000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x-none" altLang="en-US" sz="1400"/>
              <a:t>图：</a:t>
            </a:r>
            <a:r>
              <a:rPr lang="en-US" sz="1400"/>
              <a:t>字符串拆分优化效果图</a:t>
            </a:r>
            <a:endParaRPr lang="en-US" sz="1400"/>
          </a:p>
        </p:txBody>
      </p:sp>
      <p:sp>
        <p:nvSpPr>
          <p:cNvPr id="28" name="Down Arrow 27"/>
          <p:cNvSpPr/>
          <p:nvPr/>
        </p:nvSpPr>
        <p:spPr>
          <a:xfrm>
            <a:off x="6590030" y="2853055"/>
            <a:ext cx="205740" cy="3403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sz="16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/>
              <a:t>我们本可以做的更好</a:t>
            </a:r>
            <a:endParaRPr lang="x-none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 sz="3600">
                <a:sym typeface="+mn-ea"/>
              </a:rPr>
              <a:t>堆外内存</a:t>
            </a:r>
            <a:endParaRPr lang="x-none" altLang="en-US" sz="3600">
              <a:sym typeface="+mn-ea"/>
            </a:endParaRPr>
          </a:p>
          <a:p>
            <a:pPr marL="0" indent="0">
              <a:buNone/>
            </a:pPr>
            <a:r>
              <a:rPr lang="x-none" altLang="en-US"/>
              <a:t>堆外内存导致内存泄漏</a:t>
            </a:r>
            <a:endParaRPr lang="x-none" altLang="en-US"/>
          </a:p>
          <a:p>
            <a:pPr lvl="1"/>
            <a:r>
              <a:rPr lang="x-none" altLang="en-US"/>
              <a:t>Direct Memory不像新生代、老年代那样，有GC直接管理</a:t>
            </a:r>
            <a:endParaRPr lang="x-none" altLang="en-US"/>
          </a:p>
          <a:p>
            <a:pPr lvl="1"/>
            <a:r>
              <a:rPr lang="x-none" altLang="en-US"/>
              <a:t>只能等到Full GC时, "顺便地"清理掉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堆外内存效申请、释放率不高</a:t>
            </a:r>
            <a:endParaRPr lang="x-none" altLang="en-US"/>
          </a:p>
          <a:p>
            <a:pPr lvl="1"/>
            <a:r>
              <a:rPr lang="x-none" altLang="en-US"/>
              <a:t>手动调用Cleaner.clean()方法释放堆外内存</a:t>
            </a:r>
            <a:endParaRPr lang="x-none" altLang="en-US"/>
          </a:p>
          <a:p>
            <a:pPr lvl="1"/>
            <a:r>
              <a:rPr lang="x-none" altLang="en-US"/>
              <a:t>申请和释放代价太高，使用堆外内存效果不理想</a:t>
            </a:r>
            <a:endParaRPr lang="x-none" altLang="en-US"/>
          </a:p>
          <a:p>
            <a:pPr lvl="1"/>
            <a:endParaRPr lang="x-none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我们本可以做的更好</a:t>
            </a:r>
            <a:endParaRPr lang="x-non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 sz="3200"/>
              <a:t>减小锁粒度</a:t>
            </a:r>
            <a:endParaRPr lang="x-none" altLang="en-US" sz="3200"/>
          </a:p>
          <a:p>
            <a:pPr lvl="1"/>
            <a:r>
              <a:rPr lang="x-none" altLang="en-US"/>
              <a:t>通过减小锁粒度增大缓存并发量</a:t>
            </a:r>
            <a:endParaRPr lang="x-none" altLang="en-US"/>
          </a:p>
          <a:p>
            <a:pPr lvl="1"/>
            <a:r>
              <a:rPr lang="x-none" altLang="en-US"/>
              <a:t>类似于ConcurrentHashMap中的锁策略</a:t>
            </a:r>
            <a:endParaRPr lang="x-none" altLang="en-US"/>
          </a:p>
          <a:p>
            <a:pPr marL="0" indent="0">
              <a:buNone/>
            </a:pPr>
            <a:r>
              <a:rPr lang="x-none" altLang="en-US" sz="3200">
                <a:sym typeface="+mn-ea"/>
              </a:rPr>
              <a:t>GC友好</a:t>
            </a:r>
            <a:endParaRPr lang="x-none" altLang="en-US"/>
          </a:p>
          <a:p>
            <a:pPr lvl="1"/>
            <a:r>
              <a:rPr lang="x-none" altLang="en-US"/>
              <a:t>过高的查询并发增加新生代内存占用</a:t>
            </a:r>
            <a:endParaRPr lang="x-none" altLang="en-US"/>
          </a:p>
          <a:p>
            <a:pPr lvl="1"/>
            <a:r>
              <a:rPr lang="x-none" altLang="en-US">
                <a:sym typeface="+mn-ea"/>
              </a:rPr>
              <a:t>内存担保失败，</a:t>
            </a:r>
            <a:r>
              <a:rPr lang="x-none" altLang="en-US"/>
              <a:t>进而频繁触发老年代CMS GC</a:t>
            </a:r>
            <a:endParaRPr lang="x-none" altLang="en-US"/>
          </a:p>
          <a:p>
            <a:pPr lvl="1"/>
            <a:r>
              <a:rPr lang="x-none" altLang="en-US">
                <a:sym typeface="+mn-ea"/>
              </a:rPr>
              <a:t>调整新生代与老年代比例</a:t>
            </a:r>
            <a:endParaRPr lang="x-none" altLang="en-US">
              <a:sym typeface="+mn-ea"/>
            </a:endParaRPr>
          </a:p>
          <a:p>
            <a:pPr lvl="1"/>
            <a:r>
              <a:rPr lang="x-none" altLang="en-US">
                <a:sym typeface="+mn-ea"/>
              </a:rPr>
              <a:t>控制并发查询速度</a:t>
            </a:r>
            <a:endParaRPr lang="x-none" altLang="en-US">
              <a:sym typeface="+mn-ea"/>
            </a:endParaRPr>
          </a:p>
          <a:p>
            <a:endParaRPr lang="x-none" altLang="en-US"/>
          </a:p>
          <a:p>
            <a:endParaRPr lang="x-none" altLang="en-US"/>
          </a:p>
          <a:p>
            <a:endParaRPr lang="x-none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/>
              <a:t>技术展望</a:t>
            </a:r>
            <a:endParaRPr lang="x-none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/>
              <a:t>SSD下的大数据应用</a:t>
            </a:r>
            <a:endParaRPr lang="x-none" altLang="en-US"/>
          </a:p>
          <a:p>
            <a:pPr lvl="1"/>
            <a:r>
              <a:rPr lang="x-none" altLang="en-US"/>
              <a:t>SSD成本降低、容量变大（TB）</a:t>
            </a:r>
            <a:r>
              <a:rPr lang="x-none" altLang="en-US">
                <a:sym typeface="+mn-ea"/>
              </a:rPr>
              <a:t>、IOPS高</a:t>
            </a:r>
            <a:endParaRPr lang="x-none" altLang="en-US"/>
          </a:p>
          <a:p>
            <a:pPr lvl="1"/>
            <a:r>
              <a:rPr lang="x-none" altLang="en-US"/>
              <a:t>特别适用于的查询场景（</a:t>
            </a:r>
            <a:r>
              <a:rPr lang="x-none" altLang="en-US">
                <a:solidFill>
                  <a:srgbClr val="FF0000"/>
                </a:solidFill>
              </a:rPr>
              <a:t>读多写少</a:t>
            </a:r>
            <a:r>
              <a:rPr lang="x-none" altLang="en-US"/>
              <a:t>）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存储计算融合</a:t>
            </a:r>
            <a:endParaRPr lang="x-none" altLang="en-US"/>
          </a:p>
          <a:p>
            <a:pPr lvl="1"/>
            <a:r>
              <a:rPr lang="x-none" altLang="en-US"/>
              <a:t>存储设备加入弱计算能力</a:t>
            </a:r>
            <a:endParaRPr lang="x-none" altLang="en-US"/>
          </a:p>
          <a:p>
            <a:pPr lvl="1"/>
            <a:r>
              <a:rPr lang="x-none" altLang="en-US"/>
              <a:t>缩短数据通路，减轻CPU压力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用分布式方案解决更大规模并发查询</a:t>
            </a:r>
            <a:endParaRPr lang="x-none" altLang="en-US"/>
          </a:p>
          <a:p>
            <a:pPr lvl="1"/>
            <a:r>
              <a:rPr lang="x-none" altLang="en-US" sz="1600"/>
              <a:t>分布式join</a:t>
            </a:r>
            <a:endParaRPr lang="x-none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/>
          </p:nvPr>
        </p:nvSpPr>
        <p:spPr>
          <a:xfrm>
            <a:off x="379095" y="1351280"/>
            <a:ext cx="8382000" cy="4525645"/>
          </a:xfrm>
        </p:spPr>
        <p:txBody>
          <a:bodyPr/>
          <a:lstStyle/>
          <a:p>
            <a:pPr marL="0" indent="0" algn="ctr">
              <a:buNone/>
            </a:pPr>
            <a:endParaRPr lang="x-none" sz="5400" b="1" i="1" dirty="0">
              <a:solidFill>
                <a:srgbClr val="00B050"/>
              </a:solidFill>
              <a:latin typeface="华文彩云" panose="02010800040101010101" pitchFamily="2" charset="-122"/>
              <a:ea typeface="华文彩云" panose="02010800040101010101" pitchFamily="2" charset="-122"/>
            </a:endParaRPr>
          </a:p>
          <a:p>
            <a:pPr marL="0" indent="0" algn="ctr">
              <a:buNone/>
            </a:pPr>
            <a:endParaRPr lang="x-none" sz="5400" b="1" i="1" dirty="0">
              <a:solidFill>
                <a:srgbClr val="00B050"/>
              </a:solidFill>
              <a:latin typeface="华文彩云" panose="02010800040101010101" pitchFamily="2" charset="-122"/>
              <a:ea typeface="华文彩云" panose="02010800040101010101" pitchFamily="2" charset="-122"/>
            </a:endParaRPr>
          </a:p>
          <a:p>
            <a:pPr marL="0" indent="0" algn="ctr">
              <a:buNone/>
            </a:pPr>
            <a:r>
              <a:rPr lang="x-none" sz="5400" b="1" dirty="0">
                <a:solidFill>
                  <a:srgbClr val="00B050"/>
                </a:solidFill>
                <a:latin typeface="+mj-lt"/>
                <a:ea typeface="华文彩云" panose="02010800040101010101" pitchFamily="2" charset="-122"/>
              </a:rPr>
              <a:t>Thanks &amp; QA</a:t>
            </a:r>
            <a:endParaRPr lang="x-none" sz="5400" b="1" dirty="0">
              <a:solidFill>
                <a:srgbClr val="00B050"/>
              </a:solidFill>
              <a:latin typeface="+mj-lt"/>
              <a:ea typeface="华文彩云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/>
              <a:t>团队介绍</a:t>
            </a:r>
            <a:endParaRPr lang="x-none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/>
              <a:t>队名：Gamma Go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口号：Gamma Go你比Alpha多两Go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来自：计算所高性能中心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成员介绍：</a:t>
            </a:r>
            <a:endParaRPr lang="x-none" altLang="en-US"/>
          </a:p>
          <a:p>
            <a:endParaRPr lang="x-none" altLang="en-US"/>
          </a:p>
          <a:p>
            <a:endParaRPr lang="x-none" altLang="en-US"/>
          </a:p>
          <a:p>
            <a:endParaRPr lang="x-none" altLang="en-US"/>
          </a:p>
          <a:p>
            <a:pPr lvl="0"/>
            <a:endParaRPr lang="x-none" altLang="en-US" sz="1600"/>
          </a:p>
          <a:p>
            <a:pPr lvl="0"/>
            <a:endParaRPr lang="x-none" altLang="en-US"/>
          </a:p>
        </p:txBody>
      </p:sp>
      <p:graphicFrame>
        <p:nvGraphicFramePr>
          <p:cNvPr id="7" name="Table 6"/>
          <p:cNvGraphicFramePr/>
          <p:nvPr/>
        </p:nvGraphicFramePr>
        <p:xfrm>
          <a:off x="1691640" y="3573145"/>
          <a:ext cx="5121910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03705"/>
                <a:gridCol w="3418205"/>
              </a:tblGrid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成员</a:t>
                      </a:r>
                      <a:endParaRPr lang="x-none"/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主要职责</a:t>
                      </a:r>
                      <a:endParaRPr lang="x-none"/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郭振兴（队长）</a:t>
                      </a:r>
                      <a:endParaRPr lang="x-none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初赛，复赛缓存模块</a:t>
                      </a:r>
                      <a:endParaRPr lang="x-none"/>
                    </a:p>
                  </a:txBody>
                  <a:tcPr anchor="ctr" anchorCtr="0"/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郭嘉梁</a:t>
                      </a:r>
                      <a:endParaRPr lang="x-none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初赛，复赛IO控制模块</a:t>
                      </a:r>
                      <a:endParaRPr lang="x-none"/>
                    </a:p>
                  </a:txBody>
                  <a:tcPr anchor="ctr" anchorCtr="0"/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李豪</a:t>
                      </a:r>
                      <a:endParaRPr lang="x-none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复赛架构搭建，排序和索引模块</a:t>
                      </a:r>
                      <a:endParaRPr lang="x-none"/>
                    </a:p>
                  </a:txBody>
                  <a:tcPr anchor="ctr" anchorCtr="0"/>
                </a:tc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776595" y="621030"/>
            <a:ext cx="2880360" cy="2802255"/>
            <a:chOff x="8107" y="1318"/>
            <a:chExt cx="4923" cy="4789"/>
          </a:xfrm>
        </p:grpSpPr>
        <p:pic>
          <p:nvPicPr>
            <p:cNvPr id="9" name="图片 2" descr="mmexport1470361199472"/>
            <p:cNvPicPr>
              <a:picLocks noChangeAspect="1"/>
            </p:cNvPicPr>
            <p:nvPr/>
          </p:nvPicPr>
          <p:blipFill>
            <a:blip r:embed="rId1"/>
            <a:srcRect t="32911"/>
            <a:stretch>
              <a:fillRect/>
            </a:stretch>
          </p:blipFill>
          <p:spPr>
            <a:xfrm>
              <a:off x="10602" y="1318"/>
              <a:ext cx="2428" cy="2520"/>
            </a:xfrm>
            <a:prstGeom prst="rect">
              <a:avLst/>
            </a:prstGeom>
          </p:spPr>
        </p:pic>
        <p:pic>
          <p:nvPicPr>
            <p:cNvPr id="8" name="图片 1" descr="mmexport1470361258321"/>
            <p:cNvPicPr>
              <a:picLocks noChangeAspect="1"/>
            </p:cNvPicPr>
            <p:nvPr/>
          </p:nvPicPr>
          <p:blipFill>
            <a:blip r:embed="rId2"/>
            <a:srcRect l="17086" t="9711" r="17227" b="55377"/>
            <a:stretch>
              <a:fillRect/>
            </a:stretch>
          </p:blipFill>
          <p:spPr>
            <a:xfrm>
              <a:off x="10604" y="3815"/>
              <a:ext cx="2421" cy="2293"/>
            </a:xfrm>
            <a:prstGeom prst="rect">
              <a:avLst/>
            </a:prstGeom>
          </p:spPr>
        </p:pic>
        <p:pic>
          <p:nvPicPr>
            <p:cNvPr id="10" name="图片 3" descr="IMG_20150811_091955"/>
            <p:cNvPicPr>
              <a:picLocks noChangeAspect="1"/>
            </p:cNvPicPr>
            <p:nvPr/>
          </p:nvPicPr>
          <p:blipFill>
            <a:blip r:embed="rId3"/>
            <a:srcRect l="28022" t="12177" r="24415" b="25792"/>
            <a:stretch>
              <a:fillRect/>
            </a:stretch>
          </p:blipFill>
          <p:spPr>
            <a:xfrm>
              <a:off x="8107" y="1318"/>
              <a:ext cx="2520" cy="2465"/>
            </a:xfrm>
            <a:prstGeom prst="rect">
              <a:avLst/>
            </a:prstGeom>
          </p:spPr>
        </p:pic>
      </p:grpSp>
      <p:sp>
        <p:nvSpPr>
          <p:cNvPr id="11" name="Content Placeholder 10"/>
          <p:cNvSpPr/>
          <p:nvPr>
            <p:ph idx="1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/>
              <a:t>目录</a:t>
            </a:r>
            <a:endParaRPr lang="x-none" alt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971550" y="1268730"/>
            <a:ext cx="7740015" cy="4412615"/>
          </a:xfrm>
        </p:spPr>
        <p:txBody>
          <a:bodyPr>
            <a:noAutofit/>
          </a:bodyPr>
          <a:p>
            <a:pPr marL="285750" lvl="0" indent="-285115">
              <a:lnSpc>
                <a:spcPct val="120000"/>
              </a:lnSpc>
            </a:pPr>
            <a:r>
              <a:rPr lang="x-none" altLang="en-US" sz="3200"/>
              <a:t>问题分析</a:t>
            </a:r>
            <a:endParaRPr lang="x-none" altLang="en-US" sz="3200"/>
          </a:p>
          <a:p>
            <a:pPr lvl="0">
              <a:lnSpc>
                <a:spcPct val="120000"/>
              </a:lnSpc>
            </a:pPr>
            <a:r>
              <a:rPr lang="x-none" altLang="en-US" sz="3200"/>
              <a:t>系统架构</a:t>
            </a:r>
            <a:endParaRPr lang="x-none" altLang="en-US" sz="3200"/>
          </a:p>
          <a:p>
            <a:pPr lvl="0">
              <a:lnSpc>
                <a:spcPct val="120000"/>
              </a:lnSpc>
            </a:pPr>
            <a:r>
              <a:rPr lang="x-none" altLang="en-US" sz="3200"/>
              <a:t>关键问题</a:t>
            </a:r>
            <a:endParaRPr lang="x-none" altLang="en-US" sz="3200"/>
          </a:p>
          <a:p>
            <a:pPr lvl="0">
              <a:lnSpc>
                <a:spcPct val="120000"/>
              </a:lnSpc>
            </a:pPr>
            <a:r>
              <a:rPr lang="x-none" altLang="en-US" sz="3200"/>
              <a:t>优化方案</a:t>
            </a:r>
            <a:endParaRPr lang="x-none" altLang="en-US" sz="3200"/>
          </a:p>
          <a:p>
            <a:pPr lvl="0">
              <a:lnSpc>
                <a:spcPct val="120000"/>
              </a:lnSpc>
            </a:pPr>
            <a:r>
              <a:rPr lang="x-none" altLang="en-US" sz="3200"/>
              <a:t>提升空间</a:t>
            </a:r>
            <a:endParaRPr lang="x-none" altLang="en-US" sz="3200"/>
          </a:p>
          <a:p>
            <a:pPr lvl="0">
              <a:lnSpc>
                <a:spcPct val="120000"/>
              </a:lnSpc>
            </a:pPr>
            <a:r>
              <a:rPr lang="x-none" altLang="en-US" sz="3200"/>
              <a:t>技术展望</a:t>
            </a:r>
            <a:endParaRPr lang="x-none" altLang="en-US" sz="32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问题分析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pPr marL="0" indent="0">
              <a:buNone/>
            </a:pPr>
            <a:r>
              <a:rPr lang="x-none" altLang="en-US"/>
              <a:t>对100GB的订单信息建立索引，支持后续四种查询</a:t>
            </a:r>
            <a:endParaRPr lang="x-none" altLang="en-US"/>
          </a:p>
          <a:p>
            <a:pPr lvl="1"/>
            <a:r>
              <a:rPr lang="zh-CN" altLang="en-US">
                <a:sym typeface="+mn-ea"/>
              </a:rPr>
              <a:t>按照</a:t>
            </a:r>
            <a:r>
              <a:rPr lang="en-US" altLang="zh-CN">
                <a:sym typeface="+mn-ea"/>
              </a:rPr>
              <a:t>orderID</a:t>
            </a:r>
            <a:r>
              <a:rPr lang="zh-CN" altLang="en-US">
                <a:sym typeface="+mn-ea"/>
              </a:rPr>
              <a:t>查询订单</a:t>
            </a:r>
            <a:r>
              <a:rPr lang="x-none" altLang="zh-CN">
                <a:sym typeface="+mn-ea"/>
              </a:rPr>
              <a:t>信息</a:t>
            </a:r>
            <a:endParaRPr lang="x-none" altLang="zh-CN" sz="1800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按照</a:t>
            </a:r>
            <a:r>
              <a:rPr lang="en-US" altLang="zh-CN">
                <a:sym typeface="+mn-ea"/>
              </a:rPr>
              <a:t>buyerID</a:t>
            </a:r>
            <a:r>
              <a:rPr lang="zh-CN" altLang="en-US">
                <a:sym typeface="+mn-ea"/>
              </a:rPr>
              <a:t>查询订单信息</a:t>
            </a:r>
            <a:endParaRPr lang="x-none" altLang="en-US" sz="1800"/>
          </a:p>
          <a:p>
            <a:pPr lvl="1"/>
            <a:r>
              <a:rPr lang="zh-CN" altLang="en-US">
                <a:sym typeface="+mn-ea"/>
              </a:rPr>
              <a:t>按照</a:t>
            </a:r>
            <a:r>
              <a:rPr lang="en-US" altLang="zh-CN">
                <a:sym typeface="+mn-ea"/>
              </a:rPr>
              <a:t>goodID</a:t>
            </a:r>
            <a:r>
              <a:rPr lang="zh-CN" altLang="en-US">
                <a:sym typeface="+mn-ea"/>
              </a:rPr>
              <a:t>查询订单信息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对指定</a:t>
            </a:r>
            <a:r>
              <a:rPr lang="en-US" altLang="zh-CN">
                <a:sym typeface="+mn-ea"/>
              </a:rPr>
              <a:t>goodID</a:t>
            </a:r>
            <a:r>
              <a:rPr lang="zh-CN" altLang="en-US">
                <a:sym typeface="+mn-ea"/>
              </a:rPr>
              <a:t>的某字段求和</a:t>
            </a:r>
            <a:endParaRPr lang="x-none" altLang="en-US" sz="1800"/>
          </a:p>
          <a:p>
            <a:pPr marL="0" indent="0">
              <a:buNone/>
            </a:pPr>
            <a:r>
              <a:rPr lang="x-none" altLang="en-US" b="1"/>
              <a:t>查询</a:t>
            </a:r>
            <a:r>
              <a:rPr lang="x-none" altLang="en-US"/>
              <a:t>：采用何种索引方式？</a:t>
            </a:r>
            <a:endParaRPr lang="x-none" altLang="en-US"/>
          </a:p>
          <a:p>
            <a:pPr lvl="1"/>
            <a:r>
              <a:rPr lang="x-none" altLang="en-US"/>
              <a:t>Hash索引，</a:t>
            </a:r>
            <a:r>
              <a:rPr lang="x-none" altLang="en-US">
                <a:solidFill>
                  <a:srgbClr val="FF0000"/>
                </a:solidFill>
              </a:rPr>
              <a:t>构建快速</a:t>
            </a:r>
            <a:r>
              <a:rPr lang="x-none" altLang="en-US"/>
              <a:t>，</a:t>
            </a:r>
            <a:r>
              <a:rPr lang="x-none" altLang="en-US">
                <a:solidFill>
                  <a:schemeClr val="tx1"/>
                </a:solidFill>
              </a:rPr>
              <a:t>不适合顺序查询和聚集查询</a:t>
            </a:r>
            <a:r>
              <a:rPr lang="x-none" altLang="en-US"/>
              <a:t>；</a:t>
            </a:r>
            <a:endParaRPr lang="x-none" altLang="en-US"/>
          </a:p>
          <a:p>
            <a:pPr lvl="1"/>
            <a:r>
              <a:rPr lang="x-none" altLang="en-US"/>
              <a:t>B+Tree索引，</a:t>
            </a:r>
            <a:r>
              <a:rPr lang="x-none" altLang="en-US">
                <a:solidFill>
                  <a:schemeClr val="tx1"/>
                </a:solidFill>
              </a:rPr>
              <a:t>构建速度慢</a:t>
            </a:r>
            <a:r>
              <a:rPr lang="x-none" altLang="en-US"/>
              <a:t>，</a:t>
            </a:r>
            <a:r>
              <a:rPr lang="x-none" altLang="en-US">
                <a:solidFill>
                  <a:srgbClr val="FF0000"/>
                </a:solidFill>
              </a:rPr>
              <a:t>适合顺序查询和聚集查询</a:t>
            </a:r>
            <a:r>
              <a:rPr lang="x-none" altLang="en-US"/>
              <a:t>；</a:t>
            </a:r>
            <a:endParaRPr lang="x-none" altLang="en-US"/>
          </a:p>
          <a:p>
            <a:pPr lvl="1"/>
            <a:r>
              <a:rPr lang="x-none" altLang="en-US"/>
              <a:t>LSM Tree（Log Structured Merge Trees）索引，</a:t>
            </a:r>
            <a:r>
              <a:rPr lang="x-none" altLang="en-US">
                <a:solidFill>
                  <a:schemeClr val="tx1"/>
                </a:solidFill>
              </a:rPr>
              <a:t>构建速度慢，</a:t>
            </a:r>
            <a:r>
              <a:rPr lang="x-none" altLang="en-US">
                <a:solidFill>
                  <a:srgbClr val="FF0000"/>
                </a:solidFill>
              </a:rPr>
              <a:t>牺牲部分读性能来提升写性能</a:t>
            </a:r>
            <a:r>
              <a:rPr lang="x-none" altLang="en-US"/>
              <a:t>。</a:t>
            </a:r>
            <a:endParaRPr lang="x-none" altLang="en-US"/>
          </a:p>
          <a:p>
            <a:pPr marL="0" indent="0">
              <a:buNone/>
            </a:pPr>
            <a:r>
              <a:rPr lang="x-none" altLang="en-US" b="1"/>
              <a:t>读取</a:t>
            </a:r>
            <a:r>
              <a:rPr lang="x-none" altLang="en-US"/>
              <a:t>：如何组织数据？</a:t>
            </a:r>
            <a:endParaRPr lang="x-none" altLang="en-US"/>
          </a:p>
          <a:p>
            <a:pPr lvl="1"/>
            <a:r>
              <a:rPr lang="x-none" altLang="en-US"/>
              <a:t>非压缩方式，</a:t>
            </a:r>
            <a:r>
              <a:rPr lang="x-none" altLang="en-US">
                <a:solidFill>
                  <a:srgbClr val="FF0000"/>
                </a:solidFill>
              </a:rPr>
              <a:t>解析速度快</a:t>
            </a:r>
            <a:r>
              <a:rPr lang="x-none" altLang="en-US"/>
              <a:t>，</a:t>
            </a:r>
            <a:r>
              <a:rPr lang="x-none" altLang="en-US">
                <a:solidFill>
                  <a:schemeClr val="tx1"/>
                </a:solidFill>
              </a:rPr>
              <a:t>文件体积大</a:t>
            </a:r>
            <a:r>
              <a:rPr lang="x-none" altLang="en-US"/>
              <a:t>；</a:t>
            </a:r>
            <a:endParaRPr lang="x-none" altLang="en-US"/>
          </a:p>
          <a:p>
            <a:pPr lvl="1"/>
            <a:r>
              <a:rPr lang="x-none" altLang="en-US"/>
              <a:t>压缩方式，</a:t>
            </a:r>
            <a:r>
              <a:rPr lang="x-none" altLang="en-US">
                <a:solidFill>
                  <a:schemeClr val="tx1"/>
                </a:solidFill>
              </a:rPr>
              <a:t>解析速度略慢</a:t>
            </a:r>
            <a:r>
              <a:rPr lang="x-none" altLang="en-US"/>
              <a:t>，</a:t>
            </a:r>
            <a:r>
              <a:rPr lang="x-none" altLang="en-US">
                <a:solidFill>
                  <a:srgbClr val="FF0000"/>
                </a:solidFill>
              </a:rPr>
              <a:t>文件体积小</a:t>
            </a:r>
            <a:r>
              <a:rPr lang="x-none" altLang="en-US"/>
              <a:t>。</a:t>
            </a:r>
            <a:endParaRPr lang="x-none" altLang="en-US"/>
          </a:p>
        </p:txBody>
      </p:sp>
      <p:sp>
        <p:nvSpPr>
          <p:cNvPr id="33" name="右大括号 32"/>
          <p:cNvSpPr/>
          <p:nvPr/>
        </p:nvSpPr>
        <p:spPr>
          <a:xfrm>
            <a:off x="3923665" y="2172335"/>
            <a:ext cx="318135" cy="465455"/>
          </a:xfrm>
          <a:prstGeom prst="rightBrace">
            <a:avLst>
              <a:gd name="adj1" fmla="val 8333"/>
              <a:gd name="adj2" fmla="val 51104"/>
            </a:avLst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/>
          <a:p>
            <a:endParaRPr lang="zh-CN" altLang="en-US"/>
          </a:p>
        </p:txBody>
      </p:sp>
      <p:sp>
        <p:nvSpPr>
          <p:cNvPr id="5" name="右大括号 32"/>
          <p:cNvSpPr/>
          <p:nvPr/>
        </p:nvSpPr>
        <p:spPr>
          <a:xfrm>
            <a:off x="3925570" y="1845310"/>
            <a:ext cx="215265" cy="199390"/>
          </a:xfrm>
          <a:prstGeom prst="rightBrace">
            <a:avLst>
              <a:gd name="adj1" fmla="val 8333"/>
              <a:gd name="adj2" fmla="val 51104"/>
            </a:avLst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/>
          <a:p>
            <a:endParaRPr lang="zh-CN" altLang="en-US"/>
          </a:p>
        </p:txBody>
      </p:sp>
      <p:sp>
        <p:nvSpPr>
          <p:cNvPr id="6" name="Text Box 5"/>
          <p:cNvSpPr txBox="1"/>
          <p:nvPr/>
        </p:nvSpPr>
        <p:spPr>
          <a:xfrm>
            <a:off x="4283710" y="1772920"/>
            <a:ext cx="1169670" cy="335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600"/>
              <a:t>单条查询</a:t>
            </a:r>
            <a:endParaRPr lang="en-US" sz="1600"/>
          </a:p>
        </p:txBody>
      </p:sp>
      <p:sp>
        <p:nvSpPr>
          <p:cNvPr id="7" name="Text Box 6"/>
          <p:cNvSpPr txBox="1"/>
          <p:nvPr/>
        </p:nvSpPr>
        <p:spPr>
          <a:xfrm>
            <a:off x="4283710" y="2205355"/>
            <a:ext cx="1169670" cy="335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x-none" altLang="en-US" sz="1600"/>
              <a:t>顺序</a:t>
            </a:r>
            <a:r>
              <a:rPr lang="en-US" sz="1600"/>
              <a:t>查询</a:t>
            </a:r>
            <a:endParaRPr lang="en-US" sz="1600"/>
          </a:p>
        </p:txBody>
      </p:sp>
      <p:sp>
        <p:nvSpPr>
          <p:cNvPr id="8" name="右大括号 32"/>
          <p:cNvSpPr/>
          <p:nvPr/>
        </p:nvSpPr>
        <p:spPr>
          <a:xfrm>
            <a:off x="3926205" y="2782570"/>
            <a:ext cx="215265" cy="195580"/>
          </a:xfrm>
          <a:prstGeom prst="rightBrace">
            <a:avLst>
              <a:gd name="adj1" fmla="val 8333"/>
              <a:gd name="adj2" fmla="val 51104"/>
            </a:avLst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/>
          <a:p>
            <a:endParaRPr lang="zh-CN" altLang="en-US"/>
          </a:p>
        </p:txBody>
      </p:sp>
      <p:sp>
        <p:nvSpPr>
          <p:cNvPr id="9" name="Text Box 8"/>
          <p:cNvSpPr txBox="1"/>
          <p:nvPr/>
        </p:nvSpPr>
        <p:spPr>
          <a:xfrm>
            <a:off x="4283710" y="2709545"/>
            <a:ext cx="1169670" cy="335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x-none" altLang="en-US" sz="1600"/>
              <a:t>聚集</a:t>
            </a:r>
            <a:r>
              <a:rPr lang="en-US" sz="1600"/>
              <a:t>查询</a:t>
            </a:r>
            <a:endParaRPr lang="en-US" sz="1600"/>
          </a:p>
        </p:txBody>
      </p:sp>
      <p:sp>
        <p:nvSpPr>
          <p:cNvPr id="13" name="Content Placeholder 12"/>
          <p:cNvSpPr/>
          <p:nvPr>
            <p:ph idx="1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系统架构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8470" y="1403350"/>
            <a:ext cx="4737735" cy="4945380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x-none" altLang="en-US" sz="2800"/>
              <a:t>总体结构</a:t>
            </a:r>
            <a:endParaRPr lang="x-none" altLang="en-US" sz="2800"/>
          </a:p>
          <a:p>
            <a:pPr lvl="1"/>
            <a:r>
              <a:rPr lang="x-none" altLang="en-US" sz="2000"/>
              <a:t>采样模块</a:t>
            </a:r>
            <a:endParaRPr lang="x-none" altLang="en-US" sz="200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/>
            <a:r>
              <a:rPr lang="x-none" altLang="en-US" sz="2000"/>
              <a:t>排序模块</a:t>
            </a:r>
            <a:endParaRPr lang="x-none" altLang="en-US" sz="2000"/>
          </a:p>
          <a:p>
            <a:pPr lvl="1"/>
            <a:r>
              <a:rPr lang="x-none" altLang="en-US" sz="2000"/>
              <a:t>索引模块</a:t>
            </a:r>
            <a:endParaRPr lang="x-none" altLang="en-US" sz="2000"/>
          </a:p>
          <a:p>
            <a:pPr lvl="1"/>
            <a:r>
              <a:rPr lang="x-none" altLang="en-US" sz="2000"/>
              <a:t>编码/解码模块</a:t>
            </a:r>
            <a:endParaRPr lang="x-none" altLang="en-US" sz="2000"/>
          </a:p>
          <a:p>
            <a:pPr lvl="1"/>
            <a:r>
              <a:rPr lang="x-none" altLang="en-US" sz="2000"/>
              <a:t>查询模块</a:t>
            </a:r>
            <a:endParaRPr lang="x-none" altLang="en-US" sz="2000"/>
          </a:p>
          <a:p>
            <a:pPr lvl="1"/>
            <a:r>
              <a:rPr lang="x-none" altLang="en-US" sz="2000">
                <a:solidFill>
                  <a:srgbClr val="FF0000"/>
                </a:solidFill>
              </a:rPr>
              <a:t>IO控制模块</a:t>
            </a:r>
            <a:endParaRPr lang="x-none" altLang="en-US" sz="2000">
              <a:solidFill>
                <a:srgbClr val="FF0000"/>
              </a:solidFill>
            </a:endParaRPr>
          </a:p>
          <a:p>
            <a:pPr lvl="1"/>
            <a:r>
              <a:rPr lang="x-none" altLang="en-US" sz="2000">
                <a:solidFill>
                  <a:srgbClr val="FF0000"/>
                </a:solidFill>
              </a:rPr>
              <a:t>并发控制模块</a:t>
            </a:r>
            <a:endParaRPr lang="x-none" altLang="en-US" sz="2000">
              <a:solidFill>
                <a:srgbClr val="FF0000"/>
              </a:solidFill>
            </a:endParaRPr>
          </a:p>
          <a:p>
            <a:pPr lvl="1"/>
            <a:r>
              <a:rPr lang="x-none" altLang="en-US" sz="2000">
                <a:solidFill>
                  <a:srgbClr val="FF0000"/>
                </a:solidFill>
              </a:rPr>
              <a:t>缓存模块</a:t>
            </a:r>
            <a:endParaRPr lang="x-none" altLang="en-US" sz="2000">
              <a:solidFill>
                <a:srgbClr val="FF0000"/>
              </a:solidFill>
            </a:endParaRPr>
          </a:p>
        </p:txBody>
      </p:sp>
      <p:sp>
        <p:nvSpPr>
          <p:cNvPr id="18" name="Text Box 17"/>
          <p:cNvSpPr txBox="1"/>
          <p:nvPr/>
        </p:nvSpPr>
        <p:spPr>
          <a:xfrm>
            <a:off x="5363845" y="4653280"/>
            <a:ext cx="1971040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400"/>
              <a:t>图：系统整体架构图</a:t>
            </a:r>
            <a:endParaRPr lang="en-US" sz="1400"/>
          </a:p>
        </p:txBody>
      </p:sp>
      <p:sp>
        <p:nvSpPr>
          <p:cNvPr id="15" name="Content Placeholder 14"/>
          <p:cNvSpPr/>
          <p:nvPr>
            <p:ph idx="13"/>
          </p:nvPr>
        </p:nvSpPr>
        <p:spPr/>
        <p:txBody>
          <a:bodyPr/>
          <a:p>
            <a:endParaRPr lang="en-US"/>
          </a:p>
        </p:txBody>
      </p:sp>
      <p:grpSp>
        <p:nvGrpSpPr>
          <p:cNvPr id="27" name="Group 26"/>
          <p:cNvGrpSpPr/>
          <p:nvPr/>
        </p:nvGrpSpPr>
        <p:grpSpPr>
          <a:xfrm>
            <a:off x="4349750" y="1413510"/>
            <a:ext cx="4377690" cy="2920365"/>
            <a:chOff x="6850" y="2226"/>
            <a:chExt cx="6894" cy="4599"/>
          </a:xfrm>
        </p:grpSpPr>
        <p:sp>
          <p:nvSpPr>
            <p:cNvPr id="28" name="Rectangle 27"/>
            <p:cNvSpPr/>
            <p:nvPr/>
          </p:nvSpPr>
          <p:spPr>
            <a:xfrm>
              <a:off x="6850" y="2452"/>
              <a:ext cx="1209" cy="858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x-none" altLang="en-US" sz="1600">
                  <a:solidFill>
                    <a:schemeClr val="tx1"/>
                  </a:solidFill>
                </a:rPr>
                <a:t>采样模块</a:t>
              </a:r>
              <a:endParaRPr lang="x-none" altLang="en-US" sz="1600">
                <a:solidFill>
                  <a:schemeClr val="tx1"/>
                </a:solidFill>
              </a:endParaRPr>
            </a:p>
          </p:txBody>
        </p:sp>
        <p:pic>
          <p:nvPicPr>
            <p:cNvPr id="11" name="Content Placeholder 10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7758" y="2338"/>
              <a:ext cx="546" cy="345"/>
            </a:xfrm>
            <a:prstGeom prst="rect">
              <a:avLst/>
            </a:prstGeom>
          </p:spPr>
        </p:pic>
        <p:grpSp>
          <p:nvGrpSpPr>
            <p:cNvPr id="21" name="Group 20"/>
            <p:cNvGrpSpPr/>
            <p:nvPr/>
          </p:nvGrpSpPr>
          <p:grpSpPr>
            <a:xfrm rot="0">
              <a:off x="9233" y="2226"/>
              <a:ext cx="1409" cy="1084"/>
              <a:chOff x="4365" y="3246"/>
              <a:chExt cx="1409" cy="108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4365" y="3472"/>
                <a:ext cx="1209" cy="858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排序模块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5386" y="3246"/>
                <a:ext cx="388" cy="430"/>
              </a:xfrm>
              <a:prstGeom prst="rect">
                <a:avLst/>
              </a:prstGeom>
            </p:spPr>
          </p:pic>
        </p:grpSp>
        <p:grpSp>
          <p:nvGrpSpPr>
            <p:cNvPr id="22" name="Group 21"/>
            <p:cNvGrpSpPr/>
            <p:nvPr/>
          </p:nvGrpSpPr>
          <p:grpSpPr>
            <a:xfrm rot="0">
              <a:off x="10476" y="4040"/>
              <a:ext cx="1470" cy="1085"/>
              <a:chOff x="6293" y="3246"/>
              <a:chExt cx="1470" cy="1085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6293" y="3473"/>
                <a:ext cx="1209" cy="858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索引模块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315" y="3246"/>
                <a:ext cx="449" cy="426"/>
              </a:xfrm>
              <a:prstGeom prst="rect">
                <a:avLst/>
              </a:prstGeom>
            </p:spPr>
          </p:pic>
        </p:grpSp>
        <p:grpSp>
          <p:nvGrpSpPr>
            <p:cNvPr id="23" name="Group 22"/>
            <p:cNvGrpSpPr/>
            <p:nvPr/>
          </p:nvGrpSpPr>
          <p:grpSpPr>
            <a:xfrm rot="0">
              <a:off x="7980" y="4041"/>
              <a:ext cx="1345" cy="1084"/>
              <a:chOff x="850" y="4380"/>
              <a:chExt cx="1345" cy="108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850" y="4606"/>
                <a:ext cx="1209" cy="858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400">
                    <a:solidFill>
                      <a:schemeClr val="tx1"/>
                    </a:solidFill>
                  </a:rPr>
                  <a:t>编码/解码模块</a:t>
                </a:r>
                <a:endParaRPr lang="x-none" altLang="en-US" sz="1400">
                  <a:solidFill>
                    <a:schemeClr val="tx1"/>
                  </a:solidFill>
                </a:endParaRPr>
              </a:p>
            </p:txBody>
          </p:sp>
          <p:pic>
            <p:nvPicPr>
              <p:cNvPr id="14" name="Picture 13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57" y="4380"/>
                <a:ext cx="438" cy="438"/>
              </a:xfrm>
              <a:prstGeom prst="rect">
                <a:avLst/>
              </a:prstGeom>
            </p:spPr>
          </p:pic>
        </p:grpSp>
        <p:grpSp>
          <p:nvGrpSpPr>
            <p:cNvPr id="24" name="Group 23"/>
            <p:cNvGrpSpPr/>
            <p:nvPr/>
          </p:nvGrpSpPr>
          <p:grpSpPr>
            <a:xfrm rot="0">
              <a:off x="9233" y="5854"/>
              <a:ext cx="1477" cy="971"/>
              <a:chOff x="2664" y="5627"/>
              <a:chExt cx="1477" cy="971"/>
            </a:xfrm>
          </p:grpSpPr>
          <p:sp>
            <p:nvSpPr>
              <p:cNvPr id="9" name="Rectangle 8"/>
              <p:cNvSpPr/>
              <p:nvPr/>
            </p:nvSpPr>
            <p:spPr>
              <a:xfrm>
                <a:off x="2664" y="5740"/>
                <a:ext cx="1209" cy="858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查询模块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16" name="Picture 15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685" y="5627"/>
                <a:ext cx="456" cy="456"/>
              </a:xfrm>
              <a:prstGeom prst="rect">
                <a:avLst/>
              </a:prstGeom>
            </p:spPr>
          </p:pic>
        </p:grpSp>
        <p:grpSp>
          <p:nvGrpSpPr>
            <p:cNvPr id="26" name="Group 25"/>
            <p:cNvGrpSpPr/>
            <p:nvPr/>
          </p:nvGrpSpPr>
          <p:grpSpPr>
            <a:xfrm rot="0">
              <a:off x="6850" y="5740"/>
              <a:ext cx="1599" cy="1085"/>
              <a:chOff x="7427" y="4833"/>
              <a:chExt cx="1599" cy="1085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7427" y="5060"/>
                <a:ext cx="1209" cy="85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en-US" sz="1400">
                    <a:solidFill>
                      <a:schemeClr val="tx1"/>
                    </a:solidFill>
                  </a:rPr>
                  <a:t>并发控制模块</a:t>
                </a:r>
                <a:endParaRPr lang="x-none" altLang="en-US" sz="1400">
                  <a:solidFill>
                    <a:schemeClr val="tx1"/>
                  </a:solidFill>
                </a:endParaRPr>
              </a:p>
            </p:txBody>
          </p:sp>
          <p:pic>
            <p:nvPicPr>
              <p:cNvPr id="19" name="Picture 18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448" y="4833"/>
                <a:ext cx="579" cy="462"/>
              </a:xfrm>
              <a:prstGeom prst="rect">
                <a:avLst/>
              </a:prstGeom>
            </p:spPr>
          </p:pic>
        </p:grpSp>
        <p:grpSp>
          <p:nvGrpSpPr>
            <p:cNvPr id="25" name="Group 24"/>
            <p:cNvGrpSpPr/>
            <p:nvPr/>
          </p:nvGrpSpPr>
          <p:grpSpPr>
            <a:xfrm rot="0">
              <a:off x="11712" y="5627"/>
              <a:ext cx="2032" cy="1198"/>
              <a:chOff x="4932" y="5514"/>
              <a:chExt cx="2032" cy="1198"/>
            </a:xfrm>
          </p:grpSpPr>
          <p:sp>
            <p:nvSpPr>
              <p:cNvPr id="7" name="Rectangle 6"/>
              <p:cNvSpPr/>
              <p:nvPr/>
            </p:nvSpPr>
            <p:spPr>
              <a:xfrm>
                <a:off x="4932" y="5854"/>
                <a:ext cx="1209" cy="85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缓存模块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Text Box 19"/>
              <p:cNvSpPr txBox="1"/>
              <p:nvPr/>
            </p:nvSpPr>
            <p:spPr>
              <a:xfrm>
                <a:off x="5612" y="5514"/>
                <a:ext cx="1353" cy="52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p>
                <a:r>
                  <a:rPr lang="en-US" sz="1600" i="1">
                    <a:solidFill>
                      <a:srgbClr val="00B050"/>
                    </a:solidFill>
                  </a:rPr>
                  <a:t>cache</a:t>
                </a:r>
                <a:endParaRPr lang="en-US" sz="1600" i="1">
                  <a:solidFill>
                    <a:srgbClr val="00B050"/>
                  </a:solidFill>
                </a:endParaRPr>
              </a:p>
            </p:txBody>
          </p:sp>
        </p:grpSp>
        <p:cxnSp>
          <p:nvCxnSpPr>
            <p:cNvPr id="37" name="Straight Arrow Connector 36"/>
            <p:cNvCxnSpPr/>
            <p:nvPr/>
          </p:nvCxnSpPr>
          <p:spPr>
            <a:xfrm flipV="1">
              <a:off x="8561" y="3310"/>
              <a:ext cx="1277" cy="956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28" idx="3"/>
              <a:endCxn id="5" idx="1"/>
            </p:cNvCxnSpPr>
            <p:nvPr/>
          </p:nvCxnSpPr>
          <p:spPr>
            <a:xfrm>
              <a:off x="8059" y="2881"/>
              <a:ext cx="1174" cy="0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9189" y="4696"/>
              <a:ext cx="1287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5" idx="2"/>
            </p:cNvCxnSpPr>
            <p:nvPr/>
          </p:nvCxnSpPr>
          <p:spPr>
            <a:xfrm>
              <a:off x="9838" y="3310"/>
              <a:ext cx="1243" cy="957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9" idx="3"/>
              <a:endCxn id="7" idx="1"/>
            </p:cNvCxnSpPr>
            <p:nvPr/>
          </p:nvCxnSpPr>
          <p:spPr>
            <a:xfrm>
              <a:off x="10442" y="6396"/>
              <a:ext cx="127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8059" y="6396"/>
              <a:ext cx="1174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6" idx="2"/>
            </p:cNvCxnSpPr>
            <p:nvPr/>
          </p:nvCxnSpPr>
          <p:spPr>
            <a:xfrm flipH="1">
              <a:off x="9838" y="5125"/>
              <a:ext cx="1243" cy="842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10" idx="2"/>
            </p:cNvCxnSpPr>
            <p:nvPr/>
          </p:nvCxnSpPr>
          <p:spPr>
            <a:xfrm>
              <a:off x="8585" y="5125"/>
              <a:ext cx="1214" cy="843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Rectangle 47"/>
            <p:cNvSpPr/>
            <p:nvPr/>
          </p:nvSpPr>
          <p:spPr>
            <a:xfrm>
              <a:off x="11712" y="2452"/>
              <a:ext cx="1209" cy="85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x-none" altLang="en-US" sz="1400">
                  <a:solidFill>
                    <a:schemeClr val="tx1"/>
                  </a:solidFill>
                </a:rPr>
                <a:t>IO控制模块</a:t>
              </a:r>
              <a:endParaRPr lang="x-none" altLang="en-US" sz="1400">
                <a:solidFill>
                  <a:schemeClr val="tx1"/>
                </a:solidFill>
              </a:endParaRPr>
            </a:p>
          </p:txBody>
        </p:sp>
        <p:pic>
          <p:nvPicPr>
            <p:cNvPr id="50" name="Picture 49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2737" y="2226"/>
              <a:ext cx="593" cy="53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>
              <a:stCxn id="5" idx="3"/>
              <a:endCxn id="48" idx="1"/>
            </p:cNvCxnSpPr>
            <p:nvPr/>
          </p:nvCxnSpPr>
          <p:spPr>
            <a:xfrm>
              <a:off x="10442" y="2881"/>
              <a:ext cx="127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6" idx="0"/>
              <a:endCxn id="48" idx="2"/>
            </p:cNvCxnSpPr>
            <p:nvPr/>
          </p:nvCxnSpPr>
          <p:spPr>
            <a:xfrm flipV="1">
              <a:off x="11081" y="3310"/>
              <a:ext cx="1236" cy="957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系统架构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排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60805"/>
            <a:ext cx="4626610" cy="4653280"/>
          </a:xfrm>
        </p:spPr>
        <p:txBody>
          <a:bodyPr/>
          <a:p>
            <a:pPr marL="0" indent="0">
              <a:buNone/>
            </a:pPr>
            <a:r>
              <a:rPr lang="x-none" altLang="en-US" sz="3200"/>
              <a:t>类TeraSort排序</a:t>
            </a:r>
            <a:endParaRPr lang="x-none" altLang="en-US" sz="3200"/>
          </a:p>
          <a:p>
            <a:pPr marL="0" indent="0">
              <a:buNone/>
            </a:pPr>
            <a:r>
              <a:rPr lang="x-none" altLang="en-US"/>
              <a:t>采样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/>
              <a:t>获取数据分布、推断类型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分类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/>
              <a:t>数据均匀划分到桶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/>
              <a:t>桶间有序，桶内无序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桶内排序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/>
              <a:t>桶足够小，内部排序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/>
              <a:t>全局有序</a:t>
            </a:r>
            <a:endParaRPr lang="x-none" altLang="en-US"/>
          </a:p>
          <a:p>
            <a:endParaRPr lang="x-none" altLang="en-US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/>
        <p:txBody>
          <a:bodyPr/>
          <a:p>
            <a:r>
              <a:rPr lang="en-US"/>
              <a:t>http://sortbenchmark.org/</a:t>
            </a:r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 rot="0">
            <a:off x="4358005" y="1196975"/>
            <a:ext cx="3752850" cy="4359910"/>
            <a:chOff x="7880" y="1885"/>
            <a:chExt cx="5910" cy="6866"/>
          </a:xfrm>
        </p:grpSpPr>
        <p:graphicFrame>
          <p:nvGraphicFramePr>
            <p:cNvPr id="5" name="对象 1"/>
            <p:cNvGraphicFramePr>
              <a:graphicFrameLocks noChangeAspect="1"/>
            </p:cNvGraphicFramePr>
            <p:nvPr/>
          </p:nvGraphicFramePr>
          <p:xfrm>
            <a:off x="7880" y="2169"/>
            <a:ext cx="5910" cy="65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Visio" r:id="rId1" imgW="8115300" imgH="7073900" progId="Visio.Drawing.11">
                    <p:embed/>
                  </p:oleObj>
                </mc:Choice>
                <mc:Fallback>
                  <p:oleObj name="Visio" r:id="rId1" imgW="8115300" imgH="7073900" progId="Visio.Drawing.11">
                    <p:embed/>
                    <p:pic>
                      <p:nvPicPr>
                        <p:cNvPr id="0" name="Picture 1025"/>
                        <p:cNvPicPr/>
                        <p:nvPr/>
                      </p:nvPicPr>
                      <p:blipFill>
                        <a:blip r:embed="rId2"/>
                        <a:srcRect t="4136"/>
                        <a:stretch>
                          <a:fillRect/>
                        </a:stretch>
                      </p:blipFill>
                      <p:spPr>
                        <a:xfrm>
                          <a:off x="7880" y="2169"/>
                          <a:ext cx="5910" cy="658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5"/>
            <p:cNvSpPr txBox="1"/>
            <p:nvPr/>
          </p:nvSpPr>
          <p:spPr>
            <a:xfrm>
              <a:off x="8901" y="1885"/>
              <a:ext cx="4787" cy="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en-US" sz="1000" b="1"/>
                <a:t> 文件0              文件1                  文件2                文件3</a:t>
              </a:r>
              <a:endParaRPr lang="x-none" altLang="en-US" sz="1000" b="1"/>
            </a:p>
          </p:txBody>
        </p:sp>
      </p:grpSp>
      <p:sp>
        <p:nvSpPr>
          <p:cNvPr id="8" name="Text Box 7"/>
          <p:cNvSpPr txBox="1"/>
          <p:nvPr/>
        </p:nvSpPr>
        <p:spPr>
          <a:xfrm>
            <a:off x="5256530" y="5661660"/>
            <a:ext cx="249301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en-US" sz="1400"/>
              <a:t>图：分布式排序过程示意图</a:t>
            </a:r>
            <a:endParaRPr lang="x-none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x-none" altLang="en-US">
                <a:sym typeface="+mn-ea"/>
              </a:rPr>
              <a:t>系统架构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索引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 sz="3200"/>
              <a:t>改进的B+Tree索引</a:t>
            </a:r>
            <a:endParaRPr lang="x-none" altLang="en-US" sz="3200"/>
          </a:p>
          <a:p>
            <a:pPr marL="0" indent="0">
              <a:lnSpc>
                <a:spcPct val="100000"/>
              </a:lnSpc>
              <a:buNone/>
            </a:pPr>
            <a:r>
              <a:rPr lang="x-none" altLang="en-US"/>
              <a:t>树更加平衡</a:t>
            </a:r>
            <a:endParaRPr lang="x-none" altLang="en-US"/>
          </a:p>
          <a:p>
            <a:pPr lvl="1"/>
            <a:r>
              <a:rPr lang="x-none" altLang="en-US" sz="1800"/>
              <a:t>数据已排序，构建速度更快</a:t>
            </a:r>
            <a:endParaRPr lang="x-none" altLang="en-US" sz="1800"/>
          </a:p>
          <a:p>
            <a:pPr lvl="1"/>
            <a:r>
              <a:rPr lang="x-none" altLang="en-US" sz="1800"/>
              <a:t>数据不再变化</a:t>
            </a:r>
            <a:endParaRPr lang="x-none" altLang="en-US" sz="1800"/>
          </a:p>
          <a:p>
            <a:pPr marL="0" indent="0">
              <a:lnSpc>
                <a:spcPct val="100000"/>
              </a:lnSpc>
              <a:buNone/>
            </a:pPr>
            <a:r>
              <a:rPr lang="x-none" altLang="en-US">
                <a:sym typeface="+mn-ea"/>
              </a:rPr>
              <a:t>关键查询路径常驻内存</a:t>
            </a:r>
            <a:endParaRPr lang="x-none" altLang="en-US">
              <a:sym typeface="+mn-ea"/>
            </a:endParaRPr>
          </a:p>
          <a:p>
            <a:pPr lvl="1"/>
            <a:r>
              <a:rPr lang="x-none" altLang="en-US" sz="1800">
                <a:sym typeface="+mn-ea"/>
              </a:rPr>
              <a:t>减少读索引的I/O次数</a:t>
            </a:r>
            <a:endParaRPr lang="x-none" altLang="en-US" sz="1800">
              <a:sym typeface="+mn-ea"/>
            </a:endParaRPr>
          </a:p>
          <a:p>
            <a:pPr lvl="1"/>
            <a:r>
              <a:rPr lang="x-none" altLang="en-US" sz="1800">
                <a:sym typeface="+mn-ea"/>
              </a:rPr>
              <a:t>针对该项目，缓存前两层</a:t>
            </a:r>
            <a:endParaRPr lang="x-none" altLang="en-US" sz="1800">
              <a:sym typeface="+mn-ea"/>
            </a:endParaRPr>
          </a:p>
          <a:p>
            <a:pPr lvl="0"/>
            <a:endParaRPr lang="x-none" altLang="en-US" sz="2000">
              <a:sym typeface="+mn-ea"/>
            </a:endParaRPr>
          </a:p>
          <a:p>
            <a:endParaRPr lang="x-none" altLang="en-US"/>
          </a:p>
          <a:p>
            <a:endParaRPr lang="x-none" altLang="en-US"/>
          </a:p>
          <a:p>
            <a:endParaRPr lang="x-none" altLang="en-US"/>
          </a:p>
          <a:p>
            <a:endParaRPr lang="x-none" altLang="en-US"/>
          </a:p>
        </p:txBody>
      </p:sp>
      <p:sp>
        <p:nvSpPr>
          <p:cNvPr id="6" name="Text Box 5"/>
          <p:cNvSpPr txBox="1"/>
          <p:nvPr/>
        </p:nvSpPr>
        <p:spPr>
          <a:xfrm>
            <a:off x="6301105" y="5373370"/>
            <a:ext cx="1560195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x-none" altLang="en-US" sz="1400"/>
              <a:t>图：</a:t>
            </a:r>
            <a:r>
              <a:rPr lang="en-US" sz="1400"/>
              <a:t>索引示意图</a:t>
            </a:r>
            <a:endParaRPr lang="en-US" sz="1400"/>
          </a:p>
        </p:txBody>
      </p:sp>
      <p:pic>
        <p:nvPicPr>
          <p:cNvPr id="9" name="Content Placeholder 8" descr="btree"/>
          <p:cNvPicPr>
            <a:picLocks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5363845" y="1268730"/>
            <a:ext cx="3290570" cy="3940175"/>
          </a:xfrm>
          <a:prstGeom prst="rect">
            <a:avLst/>
          </a:prstGeom>
          <a:ln>
            <a:noFill/>
          </a:ln>
        </p:spPr>
      </p:pic>
      <p:sp>
        <p:nvSpPr>
          <p:cNvPr id="12" name="Content Placeholder 11"/>
          <p:cNvSpPr/>
          <p:nvPr>
            <p:ph idx="13"/>
          </p:nvPr>
        </p:nvSpPr>
        <p:spPr/>
        <p:txBody>
          <a:bodyPr/>
          <a:p>
            <a:endParaRPr lang="en-US"/>
          </a:p>
        </p:txBody>
      </p:sp>
      <p:graphicFrame>
        <p:nvGraphicFramePr>
          <p:cNvPr id="0" name="Table -1"/>
          <p:cNvGraphicFramePr/>
          <p:nvPr/>
        </p:nvGraphicFramePr>
        <p:xfrm>
          <a:off x="611505" y="4509135"/>
          <a:ext cx="4088765" cy="11512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1835"/>
                <a:gridCol w="1125220"/>
                <a:gridCol w="1188720"/>
                <a:gridCol w="1062990"/>
              </a:tblGrid>
              <a:tr h="335280">
                <a:tc>
                  <a:txBody>
                    <a:bodyPr/>
                    <a:p>
                      <a:pPr marL="0" indent="0" algn="l">
                        <a:buNone/>
                      </a:pP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 anchorCtr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不同值个数</a:t>
                      </a:r>
                      <a:endParaRPr lang="x-none" sz="1100" b="1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 anchorCtr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  <a:sym typeface="+mn-ea"/>
                        </a:rPr>
                        <a:t>B+Tree中间层</a:t>
                      </a:r>
                      <a:endParaRPr lang="x-none" sz="1100" b="1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  <a:sym typeface="+mn-ea"/>
                      </a:endParaRPr>
                    </a:p>
                    <a:p>
                      <a:pPr marL="0" indent="0" algn="ctr">
                        <a:buNone/>
                      </a:pPr>
                      <a:r>
                        <a:rPr lang="x-none" sz="1100" b="1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  <a:sym typeface="+mn-ea"/>
                        </a:rPr>
                        <a:t>节点个数</a:t>
                      </a:r>
                      <a:endParaRPr lang="x-none" sz="1100" b="1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 anchorCtr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 u="none">
                          <a:solidFill>
                            <a:schemeClr val="tx1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中间层占用空间</a:t>
                      </a:r>
                      <a:endParaRPr lang="x-none" sz="1100" b="1" u="none">
                        <a:solidFill>
                          <a:schemeClr val="tx1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 anchorCtr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2415"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orderid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400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737</a:t>
                      </a:r>
                      <a:endParaRPr lang="x-none"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 u="none">
                          <a:solidFill>
                            <a:srgbClr val="FF0000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9.2MB</a:t>
                      </a:r>
                      <a:endParaRPr lang="x-none" sz="1100" b="1" u="none">
                        <a:solidFill>
                          <a:srgbClr val="FF0000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goodid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4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159</a:t>
                      </a:r>
                      <a:endParaRPr lang="x-none"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 u="none">
                          <a:solidFill>
                            <a:srgbClr val="FF0000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.8MB</a:t>
                      </a:r>
                      <a:endParaRPr lang="x-none" sz="1100" b="1" u="none">
                        <a:solidFill>
                          <a:srgbClr val="FF0000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buyerid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8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200</a:t>
                      </a:r>
                      <a:endParaRPr lang="x-none"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 u="none">
                          <a:solidFill>
                            <a:srgbClr val="FF0000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1.2MB</a:t>
                      </a:r>
                      <a:endParaRPr lang="x-none" sz="1100" b="1" u="none">
                        <a:solidFill>
                          <a:srgbClr val="FF0000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磁盘读写控制</a:t>
            </a:r>
            <a:endParaRPr lang="x-none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 sz="2600">
                <a:solidFill>
                  <a:schemeClr val="tx1"/>
                </a:solidFill>
                <a:sym typeface="+mn-ea"/>
              </a:rPr>
              <a:t>顺序大粒度磁盘IO</a:t>
            </a:r>
            <a:endParaRPr lang="x-none" altLang="en-US" sz="2600">
              <a:solidFill>
                <a:schemeClr val="tx1"/>
              </a:solidFill>
              <a:sym typeface="+mn-ea"/>
            </a:endParaRPr>
          </a:p>
          <a:p>
            <a:pPr marL="0" indent="0">
              <a:buNone/>
            </a:pPr>
            <a:r>
              <a:rPr lang="x-none" altLang="en-US" sz="2600">
                <a:solidFill>
                  <a:schemeClr val="tx1"/>
                </a:solidFill>
                <a:sym typeface="+mn-ea"/>
              </a:rPr>
              <a:t>使用锁避免由竞争引起的频繁磁盘寻道</a:t>
            </a:r>
            <a:endParaRPr lang="x-none" altLang="en-US" sz="2600">
              <a:solidFill>
                <a:schemeClr val="tx1"/>
              </a:solidFill>
              <a:sym typeface="+mn-ea"/>
            </a:endParaRPr>
          </a:p>
          <a:p>
            <a:endParaRPr lang="x-none" altLang="en-US" sz="2600"/>
          </a:p>
        </p:txBody>
      </p:sp>
      <p:sp>
        <p:nvSpPr>
          <p:cNvPr id="9" name="Text Box 8"/>
          <p:cNvSpPr txBox="1"/>
          <p:nvPr/>
        </p:nvSpPr>
        <p:spPr>
          <a:xfrm>
            <a:off x="1475105" y="5659755"/>
            <a:ext cx="1794510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400"/>
              <a:t>图：磁盘</a:t>
            </a:r>
            <a:r>
              <a:rPr lang="x-none" altLang="en-US" sz="1400"/>
              <a:t>读</a:t>
            </a:r>
            <a:r>
              <a:rPr lang="en-US" sz="1400"/>
              <a:t>性能评测</a:t>
            </a:r>
            <a:endParaRPr lang="en-US" sz="1400"/>
          </a:p>
        </p:txBody>
      </p:sp>
      <p:sp>
        <p:nvSpPr>
          <p:cNvPr id="10" name="Text Box 9"/>
          <p:cNvSpPr txBox="1"/>
          <p:nvPr/>
        </p:nvSpPr>
        <p:spPr>
          <a:xfrm>
            <a:off x="5939790" y="5659755"/>
            <a:ext cx="1794510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400"/>
              <a:t>图：磁盘</a:t>
            </a:r>
            <a:r>
              <a:rPr lang="x-none" altLang="en-US" sz="1400"/>
              <a:t>写</a:t>
            </a:r>
            <a:r>
              <a:rPr lang="en-US" sz="1400"/>
              <a:t>性能评测</a:t>
            </a:r>
            <a:endParaRPr lang="en-US" sz="1400"/>
          </a:p>
        </p:txBody>
      </p:sp>
      <p:graphicFrame>
        <p:nvGraphicFramePr>
          <p:cNvPr id="6" name="Chart 5"/>
          <p:cNvGraphicFramePr/>
          <p:nvPr/>
        </p:nvGraphicFramePr>
        <p:xfrm>
          <a:off x="467995" y="2709545"/>
          <a:ext cx="3852545" cy="2695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8" name="Chart 7"/>
          <p:cNvGraphicFramePr/>
          <p:nvPr/>
        </p:nvGraphicFramePr>
        <p:xfrm>
          <a:off x="4789170" y="2710815"/>
          <a:ext cx="3852545" cy="2695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Explosion 1 6"/>
          <p:cNvSpPr/>
          <p:nvPr/>
        </p:nvSpPr>
        <p:spPr>
          <a:xfrm>
            <a:off x="6659880" y="1701165"/>
            <a:ext cx="2446655" cy="1171575"/>
          </a:xfrm>
          <a:prstGeom prst="irregularSeal1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en-US" b="1">
                <a:solidFill>
                  <a:srgbClr val="FF0000"/>
                </a:solidFill>
                <a:sym typeface="+mn-ea"/>
              </a:rPr>
              <a:t>无控制的多线程读写性能非常低！</a:t>
            </a:r>
            <a:endParaRPr lang="x-none" altLang="en-US" b="1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磁盘读写控制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360" y="1341120"/>
            <a:ext cx="8229600" cy="4653280"/>
          </a:xfrm>
        </p:spPr>
        <p:txBody>
          <a:bodyPr/>
          <a:p>
            <a:pPr marL="0" indent="0">
              <a:buNone/>
            </a:pPr>
            <a:r>
              <a:rPr lang="x-none" altLang="en-US"/>
              <a:t>磁盘读速度与排序速度的匹配</a:t>
            </a:r>
            <a:endParaRPr lang="x-none" altLang="en-US"/>
          </a:p>
          <a:p>
            <a:pPr lvl="1"/>
            <a:r>
              <a:rPr lang="x-none" altLang="en-US" sz="1800"/>
              <a:t>无读写控制时，三块盘聚合带宽</a:t>
            </a:r>
            <a:endParaRPr lang="x-none" altLang="en-US" sz="1800"/>
          </a:p>
          <a:p>
            <a:pPr marL="914400" lvl="2" indent="0">
              <a:buNone/>
            </a:pPr>
            <a:r>
              <a:rPr lang="x-none" altLang="en-US" sz="1800"/>
              <a:t>35MB/s</a:t>
            </a:r>
            <a:r>
              <a:rPr lang="x-none" altLang="en-US" sz="1800">
                <a:cs typeface="Arial" charset="0"/>
                <a:sym typeface="+mn-ea"/>
              </a:rPr>
              <a:t>×3 = </a:t>
            </a:r>
            <a:r>
              <a:rPr lang="x-none" altLang="en-US" sz="1800">
                <a:solidFill>
                  <a:srgbClr val="FF0000"/>
                </a:solidFill>
                <a:cs typeface="Arial" charset="0"/>
                <a:sym typeface="+mn-ea"/>
              </a:rPr>
              <a:t>105MB/s</a:t>
            </a:r>
            <a:endParaRPr lang="x-none" altLang="en-US" sz="1800">
              <a:solidFill>
                <a:srgbClr val="FF0000"/>
              </a:solidFill>
              <a:cs typeface="Arial" charset="0"/>
              <a:sym typeface="+mn-ea"/>
            </a:endParaRPr>
          </a:p>
          <a:p>
            <a:pPr lvl="1"/>
            <a:r>
              <a:rPr lang="x-none" altLang="en-US" sz="1800"/>
              <a:t>控制良好时，三块盘聚合带宽</a:t>
            </a:r>
            <a:endParaRPr lang="x-none" altLang="en-US" sz="1800"/>
          </a:p>
          <a:p>
            <a:pPr marL="914400" lvl="2" indent="0">
              <a:buNone/>
            </a:pPr>
            <a:r>
              <a:rPr lang="x-none" altLang="en-US" sz="1800"/>
              <a:t>150MB/s</a:t>
            </a:r>
            <a:r>
              <a:rPr lang="x-none" altLang="en-US" sz="1800">
                <a:cs typeface="Arial" charset="0"/>
                <a:sym typeface="+mn-ea"/>
              </a:rPr>
              <a:t>×3 = </a:t>
            </a:r>
            <a:r>
              <a:rPr lang="x-none" altLang="en-US" sz="1800">
                <a:solidFill>
                  <a:srgbClr val="FF0000"/>
                </a:solidFill>
                <a:cs typeface="Arial" charset="0"/>
                <a:sym typeface="+mn-ea"/>
              </a:rPr>
              <a:t>450MB/s</a:t>
            </a:r>
            <a:endParaRPr lang="x-none" altLang="en-US" sz="1800">
              <a:solidFill>
                <a:srgbClr val="FF0000"/>
              </a:solidFill>
              <a:cs typeface="Arial" charset="0"/>
              <a:sym typeface="+mn-ea"/>
            </a:endParaRPr>
          </a:p>
          <a:p>
            <a:pPr lvl="1"/>
            <a:r>
              <a:rPr lang="x-none" altLang="en-US" sz="1800">
                <a:sym typeface="+mn-ea"/>
              </a:rPr>
              <a:t>桶大小为40MB，8核排序速度为</a:t>
            </a:r>
            <a:endParaRPr lang="x-none" altLang="en-US" sz="1800"/>
          </a:p>
          <a:p>
            <a:pPr marL="914400" lvl="2" indent="0">
              <a:buNone/>
            </a:pPr>
            <a:r>
              <a:rPr lang="x-none" altLang="en-US" sz="1800">
                <a:sym typeface="+mn-ea"/>
              </a:rPr>
              <a:t>50MB/s</a:t>
            </a:r>
            <a:r>
              <a:rPr lang="x-none" altLang="en-US" sz="1800">
                <a:cs typeface="Arial" charset="0"/>
                <a:sym typeface="+mn-ea"/>
              </a:rPr>
              <a:t>×8 = </a:t>
            </a:r>
            <a:r>
              <a:rPr lang="x-none" altLang="en-US" sz="1800">
                <a:solidFill>
                  <a:srgbClr val="FF0000"/>
                </a:solidFill>
                <a:cs typeface="Arial" charset="0"/>
                <a:sym typeface="+mn-ea"/>
              </a:rPr>
              <a:t>400MB/s</a:t>
            </a:r>
            <a:endParaRPr lang="x-none" altLang="en-US" sz="1800">
              <a:solidFill>
                <a:srgbClr val="FF0000"/>
              </a:solidFill>
              <a:cs typeface="Arial" charset="0"/>
              <a:sym typeface="+mn-ea"/>
            </a:endParaRPr>
          </a:p>
          <a:p>
            <a:pPr marL="914400" lvl="2" indent="0">
              <a:buNone/>
            </a:pPr>
            <a:endParaRPr lang="x-none" altLang="en-US"/>
          </a:p>
          <a:p>
            <a:pPr marL="0" indent="0" algn="ctr">
              <a:buNone/>
            </a:pPr>
            <a:endParaRPr lang="x-none" altLang="en-US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x-none" altLang="en-US">
                <a:solidFill>
                  <a:srgbClr val="FF0000"/>
                </a:solidFill>
              </a:rPr>
              <a:t>排序过程中，IO控制是关键！</a:t>
            </a:r>
            <a:endParaRPr lang="x-none" altLang="en-US"/>
          </a:p>
        </p:txBody>
      </p:sp>
      <p:graphicFrame>
        <p:nvGraphicFramePr>
          <p:cNvPr id="5" name="Chart 4"/>
          <p:cNvGraphicFramePr/>
          <p:nvPr/>
        </p:nvGraphicFramePr>
        <p:xfrm>
          <a:off x="4715510" y="1557020"/>
          <a:ext cx="4091305" cy="27070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8575">
          <a:solidFill>
            <a:schemeClr val="tx1"/>
          </a:solidFill>
          <a:prstDash val="dash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17</Words>
  <Application>Kingsoft Office WPP</Application>
  <PresentationFormat>全屏显示(4:3)</PresentationFormat>
  <Paragraphs>533</Paragraphs>
  <Slides>20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Office 主题</vt:lpstr>
      <vt:lpstr>Visio.Drawing.11</vt:lpstr>
      <vt:lpstr>阿里中间件性能挑战赛决赛答辩 2016.08</vt:lpstr>
      <vt:lpstr>团队介绍</vt:lpstr>
      <vt:lpstr>目录</vt:lpstr>
      <vt:lpstr>问题分析</vt:lpstr>
      <vt:lpstr>系统架构</vt:lpstr>
      <vt:lpstr>系统架构——排序</vt:lpstr>
      <vt:lpstr>系统架构——索引</vt:lpstr>
      <vt:lpstr>关键问题——磁盘读写控制</vt:lpstr>
      <vt:lpstr>关键问题——磁盘读写控制</vt:lpstr>
      <vt:lpstr>关键问题——数据压缩</vt:lpstr>
      <vt:lpstr>关键问题——数据压缩</vt:lpstr>
      <vt:lpstr>关键问题——数据缓存</vt:lpstr>
      <vt:lpstr>关键问题——数据缓存</vt:lpstr>
      <vt:lpstr>关键问题——优化热点代码</vt:lpstr>
      <vt:lpstr>关键问题——优化热点代码</vt:lpstr>
      <vt:lpstr>我们本可以做的更好</vt:lpstr>
      <vt:lpstr>我们本可以做的更好</vt:lpstr>
      <vt:lpstr>技术展望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樊志国开题报告</dc:title>
  <dc:creator>樊志国</dc:creator>
  <cp:lastModifiedBy>lh</cp:lastModifiedBy>
  <cp:revision>3108</cp:revision>
  <dcterms:created xsi:type="dcterms:W3CDTF">2016-08-12T02:52:12Z</dcterms:created>
  <dcterms:modified xsi:type="dcterms:W3CDTF">2016-08-12T02:5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672</vt:lpwstr>
  </property>
</Properties>
</file>